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95" r:id="rId1"/>
  </p:sldMasterIdLst>
  <p:notesMasterIdLst>
    <p:notesMasterId r:id="rId16"/>
  </p:notesMasterIdLst>
  <p:sldIdLst>
    <p:sldId id="296" r:id="rId2"/>
    <p:sldId id="344" r:id="rId3"/>
    <p:sldId id="363" r:id="rId4"/>
    <p:sldId id="364" r:id="rId5"/>
    <p:sldId id="365" r:id="rId6"/>
    <p:sldId id="366" r:id="rId7"/>
    <p:sldId id="367" r:id="rId8"/>
    <p:sldId id="368" r:id="rId9"/>
    <p:sldId id="370" r:id="rId10"/>
    <p:sldId id="369" r:id="rId11"/>
    <p:sldId id="371" r:id="rId12"/>
    <p:sldId id="372" r:id="rId13"/>
    <p:sldId id="345" r:id="rId14"/>
    <p:sldId id="362" r:id="rId15"/>
  </p:sldIdLst>
  <p:sldSz cx="13439775" cy="7559675"/>
  <p:notesSz cx="6797675" cy="9928225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224" userDrawn="1">
          <p15:clr>
            <a:srgbClr val="A4A3A4"/>
          </p15:clr>
        </p15:guide>
        <p15:guide id="2" pos="3303" userDrawn="1">
          <p15:clr>
            <a:srgbClr val="A4A3A4"/>
          </p15:clr>
        </p15:guide>
        <p15:guide id="3" orient="horz" pos="4422" userDrawn="1">
          <p15:clr>
            <a:srgbClr val="A4A3A4"/>
          </p15:clr>
        </p15:guide>
        <p15:guide id="4" pos="4687" userDrawn="1">
          <p15:clr>
            <a:srgbClr val="A4A3A4"/>
          </p15:clr>
        </p15:guide>
        <p15:guide id="5" pos="2986" userDrawn="1">
          <p15:clr>
            <a:srgbClr val="A4A3A4"/>
          </p15:clr>
        </p15:guide>
        <p15:guide id="6" orient="horz" pos="2154" userDrawn="1">
          <p15:clr>
            <a:srgbClr val="A4A3A4"/>
          </p15:clr>
        </p15:guide>
        <p15:guide id="7" orient="horz" pos="1814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Горина Екатерина Леонидовна" initials="ГЕЛ" lastIdx="10" clrIdx="0">
    <p:extLst>
      <p:ext uri="{19B8F6BF-5375-455C-9EA6-DF929625EA0E}">
        <p15:presenceInfo xmlns:p15="http://schemas.microsoft.com/office/powerpoint/2012/main" userId="S-1-5-21-2542494797-2759003736-1566031932-20664" providerId="AD"/>
      </p:ext>
    </p:extLst>
  </p:cmAuthor>
  <p:cmAuthor id="2" name="Шевченко Владислав Сергеевич" initials="ШВС" lastIdx="1" clrIdx="1">
    <p:extLst>
      <p:ext uri="{19B8F6BF-5375-455C-9EA6-DF929625EA0E}">
        <p15:presenceInfo xmlns:p15="http://schemas.microsoft.com/office/powerpoint/2012/main" userId="S-1-5-21-2542494797-2759003736-1566031932-5916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40"/>
    <a:srgbClr val="FF2D64"/>
    <a:srgbClr val="00A6FF"/>
    <a:srgbClr val="ACDFFF"/>
    <a:srgbClr val="D5F2FF"/>
    <a:srgbClr val="FFCEDB"/>
    <a:srgbClr val="FFF4E7"/>
    <a:srgbClr val="5A3434"/>
    <a:srgbClr val="D1D5DA"/>
    <a:srgbClr val="68178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93D81CF-94F2-401A-BA57-92F5A7B2D0C5}" styleName="Средний стиль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266" autoAdjust="0"/>
    <p:restoredTop sz="96305" autoAdjust="0"/>
  </p:normalViewPr>
  <p:slideViewPr>
    <p:cSldViewPr snapToGrid="0" snapToObjects="1">
      <p:cViewPr>
        <p:scale>
          <a:sx n="68" d="100"/>
          <a:sy n="68" d="100"/>
        </p:scale>
        <p:origin x="272" y="1648"/>
      </p:cViewPr>
      <p:guideLst>
        <p:guide orient="horz" pos="1224"/>
        <p:guide pos="3303"/>
        <p:guide orient="horz" pos="4422"/>
        <p:guide pos="4687"/>
        <p:guide pos="2986"/>
        <p:guide orient="horz" pos="2154"/>
        <p:guide orient="horz" pos="181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&#1053;&#1040;&#1057;&#1059;&#1065;&#1053;&#1054;&#1045;\_&#1052;&#1040;&#1043;&#1040;&#1047;&#1048;&#1053;\&#1047;&#1040;&#1050;&#1040;&#1047;&#1067;\99%20&#1040;&#1074;&#1090;&#1086;&#1084;&#1072;&#1090;&#1080;&#1079;&#1072;&#1094;&#1080;&#1103;%20&#1091;&#1095;&#1077;&#1090;&#1072;%20&#1087;&#1088;&#1086;&#1076;&#1072;&#1078;%20&#1074;%20&#1082;&#1086;&#1084;&#1087;&#1072;&#1085;&#1080;&#1080;%20&#1054;&#1054;&#1054;%20&#171;&#1055;&#1088;&#1080;&#1085;&#1090;&#1069;&#1056;.&#1040;.&#187;\&#1056;&#1072;&#1089;&#1095;&#1077;&#1090;%20&#1101;&#1082;&#1086;&#1085;&#1080;&#1084;&#1080;&#1095;&#1077;&#1089;&#1082;&#1080;&#1093;%20&#1087;&#1086;&#1082;&#1072;&#1079;&#1072;&#1090;&#1077;&#1083;&#1077;&#1081;%202%20&#1074;&#1072;&#1088;&#1080;&#1072;&#1085;&#1090;.xlsx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C:\&#1053;&#1040;&#1057;&#1059;&#1065;&#1053;&#1054;&#1045;\_&#1052;&#1040;&#1043;&#1040;&#1047;&#1048;&#1053;\&#1047;&#1040;&#1050;&#1040;&#1047;&#1067;\99%20&#1040;&#1074;&#1090;&#1086;&#1084;&#1072;&#1090;&#1080;&#1079;&#1072;&#1094;&#1080;&#1103;%20&#1091;&#1095;&#1077;&#1090;&#1072;%20&#1087;&#1088;&#1086;&#1076;&#1072;&#1078;%20&#1074;%20&#1082;&#1086;&#1084;&#1087;&#1072;&#1085;&#1080;&#1080;%20&#1054;&#1054;&#1054;%20&#171;&#1055;&#1088;&#1080;&#1085;&#1090;&#1069;&#1056;.&#1040;.&#187;\&#1056;&#1072;&#1089;&#1095;&#1077;&#1090;%20&#1101;&#1082;&#1086;&#1085;&#1080;&#1084;&#1080;&#1095;&#1077;&#1089;&#1082;&#1080;&#1093;%20&#1087;&#1086;&#1082;&#1072;&#1079;&#1072;&#1090;&#1077;&#1083;&#1077;&#1081;%202%20&#1074;&#1072;&#1088;&#1080;&#1072;&#1085;&#1090;.xlsx" TargetMode="External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8"/>
    </mc:Choice>
    <mc:Fallback>
      <c:style val="28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600">
                <a:latin typeface="Times New Roman" pitchFamily="18" charset="0"/>
                <a:cs typeface="Times New Roman" pitchFamily="18" charset="0"/>
              </a:defRPr>
            </a:pPr>
            <a:r>
              <a:rPr lang="ru-RU" sz="1600">
                <a:latin typeface="Times New Roman" pitchFamily="18" charset="0"/>
                <a:cs typeface="Times New Roman" pitchFamily="18" charset="0"/>
              </a:rPr>
              <a:t>Трудовые затраты, чел/час</a:t>
            </a:r>
          </a:p>
        </c:rich>
      </c:tx>
      <c:overlay val="0"/>
    </c:title>
    <c:autoTitleDeleted val="0"/>
    <c:view3D>
      <c:rotX val="15"/>
      <c:rotY val="20"/>
      <c:rAngAx val="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8.7592210732766212E-2"/>
          <c:y val="0.24771466587699636"/>
          <c:w val="0.82690659952568402"/>
          <c:h val="0.64785657386190421"/>
        </c:manualLayout>
      </c:layout>
      <c:bar3DChart>
        <c:barDir val="col"/>
        <c:grouping val="clustered"/>
        <c:varyColors val="0"/>
        <c:ser>
          <c:idx val="0"/>
          <c:order val="0"/>
          <c:invertIfNegative val="0"/>
          <c:dLbls>
            <c:dLbl>
              <c:idx val="0"/>
              <c:spPr/>
              <c:txPr>
                <a:bodyPr/>
                <a:lstStyle/>
                <a:p>
                  <a:pPr>
                    <a:defRPr sz="1400" b="1"/>
                  </a:pPr>
                  <a:endParaRPr lang="en-US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6="http://schemas.microsoft.com/office/drawing/2014/chart" uri="{C3380CC4-5D6E-409C-BE32-E72D297353CC}">
                  <c16:uniqueId val="{00000000-A72C-49AC-BE56-9A0293006351}"/>
                </c:ext>
              </c:extLst>
            </c:dLbl>
            <c:dLbl>
              <c:idx val="1"/>
              <c:spPr/>
              <c:txPr>
                <a:bodyPr/>
                <a:lstStyle/>
                <a:p>
                  <a:pPr>
                    <a:defRPr sz="1400" b="1"/>
                  </a:pPr>
                  <a:endParaRPr lang="en-US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6="http://schemas.microsoft.com/office/drawing/2014/chart" uri="{C3380CC4-5D6E-409C-BE32-E72D297353CC}">
                  <c16:uniqueId val="{00000001-A72C-49AC-BE56-9A0293006351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400"/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(Лист1!$G$18,Лист1!$H$18)</c:f>
              <c:strCache>
                <c:ptCount val="2"/>
                <c:pt idx="0">
                  <c:v>Базовый вариант</c:v>
                </c:pt>
                <c:pt idx="1">
                  <c:v>Проектный вариант</c:v>
                </c:pt>
              </c:strCache>
            </c:strRef>
          </c:cat>
          <c:val>
            <c:numRef>
              <c:f>(Лист1!$G$20,Лист1!$H$20)</c:f>
              <c:numCache>
                <c:formatCode>0.00</c:formatCode>
                <c:ptCount val="2"/>
                <c:pt idx="0">
                  <c:v>1328</c:v>
                </c:pt>
                <c:pt idx="1">
                  <c:v>66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A72C-49AC-BE56-9A029300635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shape val="cylinder"/>
        <c:axId val="-1141690192"/>
        <c:axId val="-1141688016"/>
        <c:axId val="0"/>
      </c:bar3DChart>
      <c:catAx>
        <c:axId val="-114169019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-1141688016"/>
        <c:crosses val="autoZero"/>
        <c:auto val="1"/>
        <c:lblAlgn val="ctr"/>
        <c:lblOffset val="100"/>
        <c:noMultiLvlLbl val="0"/>
      </c:catAx>
      <c:valAx>
        <c:axId val="-1141688016"/>
        <c:scaling>
          <c:orientation val="minMax"/>
        </c:scaling>
        <c:delete val="0"/>
        <c:axPos val="l"/>
        <c:majorGridlines/>
        <c:numFmt formatCode="0.00" sourceLinked="1"/>
        <c:majorTickMark val="out"/>
        <c:minorTickMark val="none"/>
        <c:tickLblPos val="nextTo"/>
        <c:crossAx val="-1141690192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7"/>
    </mc:Choice>
    <mc:Fallback>
      <c:style val="27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400">
                <a:latin typeface="Times New Roman" pitchFamily="18" charset="0"/>
                <a:cs typeface="Times New Roman" pitchFamily="18" charset="0"/>
              </a:defRPr>
            </a:pPr>
            <a:r>
              <a:rPr lang="ru-RU" sz="1400">
                <a:latin typeface="Times New Roman" pitchFamily="18" charset="0"/>
                <a:cs typeface="Times New Roman" pitchFamily="18" charset="0"/>
              </a:rPr>
              <a:t>Стоимостные затраты, рублей</a:t>
            </a:r>
          </a:p>
        </c:rich>
      </c:tx>
      <c:overlay val="0"/>
    </c:title>
    <c:autoTitleDeleted val="0"/>
    <c:view3D>
      <c:rotX val="15"/>
      <c:rotY val="20"/>
      <c:rAngAx val="0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invertIfNegative val="0"/>
          <c:dLbls>
            <c:dLbl>
              <c:idx val="1"/>
              <c:layout>
                <c:manualLayout>
                  <c:x val="2.0989977698837346E-2"/>
                  <c:y val="-1.842684554410098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D045-436E-9B09-FEB4B25677B7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100" b="1">
                    <a:solidFill>
                      <a:schemeClr val="tx1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(Лист1!$G$18,Лист1!$H$18)</c:f>
              <c:strCache>
                <c:ptCount val="2"/>
                <c:pt idx="0">
                  <c:v>Базовый вариант</c:v>
                </c:pt>
                <c:pt idx="1">
                  <c:v>Проектный вариант</c:v>
                </c:pt>
              </c:strCache>
            </c:strRef>
          </c:cat>
          <c:val>
            <c:numRef>
              <c:f>(Лист1!$G$22,Лист1!$H$22)</c:f>
              <c:numCache>
                <c:formatCode>0.00</c:formatCode>
                <c:ptCount val="2"/>
                <c:pt idx="0">
                  <c:v>177952</c:v>
                </c:pt>
                <c:pt idx="1">
                  <c:v>8466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045-436E-9B09-FEB4B25677B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shape val="cylinder"/>
        <c:axId val="-1141687472"/>
        <c:axId val="-1141689648"/>
        <c:axId val="0"/>
      </c:bar3DChart>
      <c:catAx>
        <c:axId val="-114168747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-1141689648"/>
        <c:crosses val="autoZero"/>
        <c:auto val="1"/>
        <c:lblAlgn val="ctr"/>
        <c:lblOffset val="100"/>
        <c:noMultiLvlLbl val="0"/>
      </c:catAx>
      <c:valAx>
        <c:axId val="-1141689648"/>
        <c:scaling>
          <c:orientation val="minMax"/>
        </c:scaling>
        <c:delete val="0"/>
        <c:axPos val="l"/>
        <c:majorGridlines/>
        <c:numFmt formatCode="0.00" sourceLinked="1"/>
        <c:majorTickMark val="out"/>
        <c:minorTickMark val="none"/>
        <c:tickLblPos val="nextTo"/>
        <c:crossAx val="-1141687472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AC82509-898E-4DB3-B427-4CA12EC7CE43}" type="doc">
      <dgm:prSet loTypeId="urn:microsoft.com/office/officeart/2009/3/layout/HorizontalOrganizationChart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uk-UA"/>
        </a:p>
      </dgm:t>
    </dgm:pt>
    <dgm:pt modelId="{518FEB6E-9309-4586-B139-1EB27B84F825}">
      <dgm:prSet phldrT="[Текст]" custT="1"/>
      <dgm:spPr/>
      <dgm:t>
        <a:bodyPr/>
        <a:lstStyle/>
        <a:p>
          <a:r>
            <a:rPr lang="uk-UA" sz="1200"/>
            <a:t>Мобильное приложение</a:t>
          </a:r>
        </a:p>
      </dgm:t>
    </dgm:pt>
    <dgm:pt modelId="{BDB8354B-A8D9-4030-90E4-33EA60DCE4C4}" type="parTrans" cxnId="{8B8D0062-4130-44B9-8611-C8A7FC2FC08D}">
      <dgm:prSet/>
      <dgm:spPr/>
      <dgm:t>
        <a:bodyPr/>
        <a:lstStyle/>
        <a:p>
          <a:endParaRPr lang="uk-UA" sz="1200"/>
        </a:p>
      </dgm:t>
    </dgm:pt>
    <dgm:pt modelId="{8944E0A8-3A1D-4B47-849B-02273C7C3F65}" type="sibTrans" cxnId="{8B8D0062-4130-44B9-8611-C8A7FC2FC08D}">
      <dgm:prSet/>
      <dgm:spPr/>
      <dgm:t>
        <a:bodyPr/>
        <a:lstStyle/>
        <a:p>
          <a:endParaRPr lang="uk-UA" sz="1200"/>
        </a:p>
      </dgm:t>
    </dgm:pt>
    <dgm:pt modelId="{34DB8E73-2828-4309-971B-F34AC4D933E6}" type="asst">
      <dgm:prSet phldrT="[Текст]" custT="1"/>
      <dgm:spPr/>
      <dgm:t>
        <a:bodyPr/>
        <a:lstStyle/>
        <a:p>
          <a:r>
            <a:rPr lang="uk-UA" sz="1200"/>
            <a:t>Авторизация</a:t>
          </a:r>
        </a:p>
      </dgm:t>
    </dgm:pt>
    <dgm:pt modelId="{8B4349E0-9798-46B0-B602-2502A9164CDB}" type="parTrans" cxnId="{35F20490-2EBD-4953-B4AA-F0C5CECE320B}">
      <dgm:prSet/>
      <dgm:spPr/>
      <dgm:t>
        <a:bodyPr/>
        <a:lstStyle/>
        <a:p>
          <a:endParaRPr lang="uk-UA" sz="1200"/>
        </a:p>
      </dgm:t>
    </dgm:pt>
    <dgm:pt modelId="{304CBEB4-07D1-4E7E-9B9C-433DC399059F}" type="sibTrans" cxnId="{35F20490-2EBD-4953-B4AA-F0C5CECE320B}">
      <dgm:prSet/>
      <dgm:spPr/>
      <dgm:t>
        <a:bodyPr/>
        <a:lstStyle/>
        <a:p>
          <a:endParaRPr lang="uk-UA" sz="1200"/>
        </a:p>
      </dgm:t>
    </dgm:pt>
    <dgm:pt modelId="{6A21D107-F037-4F6A-BA86-005D246CB816}">
      <dgm:prSet phldrT="[Текст]" custT="1"/>
      <dgm:spPr/>
      <dgm:t>
        <a:bodyPr/>
        <a:lstStyle/>
        <a:p>
          <a:r>
            <a:rPr lang="uk-UA" sz="1200" b="1"/>
            <a:t>Получение новостей</a:t>
          </a:r>
          <a:endParaRPr lang="uk-UA" sz="1200"/>
        </a:p>
      </dgm:t>
    </dgm:pt>
    <dgm:pt modelId="{06EA1A69-0771-46EB-B0E9-CF0EDFFCD567}" type="parTrans" cxnId="{B3B8D2F6-8021-4513-B8B1-8B8C4F925078}">
      <dgm:prSet/>
      <dgm:spPr/>
      <dgm:t>
        <a:bodyPr/>
        <a:lstStyle/>
        <a:p>
          <a:endParaRPr lang="uk-UA" sz="1200"/>
        </a:p>
      </dgm:t>
    </dgm:pt>
    <dgm:pt modelId="{69345595-5FD6-4972-B65A-69C556FD1E81}" type="sibTrans" cxnId="{B3B8D2F6-8021-4513-B8B1-8B8C4F925078}">
      <dgm:prSet/>
      <dgm:spPr/>
      <dgm:t>
        <a:bodyPr/>
        <a:lstStyle/>
        <a:p>
          <a:endParaRPr lang="uk-UA" sz="1200"/>
        </a:p>
      </dgm:t>
    </dgm:pt>
    <dgm:pt modelId="{457A3DBE-D8AF-4676-995D-114F04D8C842}">
      <dgm:prSet custT="1"/>
      <dgm:spPr/>
      <dgm:t>
        <a:bodyPr/>
        <a:lstStyle/>
        <a:p>
          <a:r>
            <a:rPr lang="uk-UA" sz="1200" b="1"/>
            <a:t>Обработка новостей</a:t>
          </a:r>
          <a:endParaRPr lang="uk-UA" sz="1200"/>
        </a:p>
      </dgm:t>
    </dgm:pt>
    <dgm:pt modelId="{C8342F95-745C-4DC2-9DA4-A380B545DCF4}" type="parTrans" cxnId="{C78764C0-FE8E-4B9B-A529-F5D04432F39C}">
      <dgm:prSet/>
      <dgm:spPr/>
      <dgm:t>
        <a:bodyPr/>
        <a:lstStyle/>
        <a:p>
          <a:endParaRPr lang="uk-UA" sz="1200"/>
        </a:p>
      </dgm:t>
    </dgm:pt>
    <dgm:pt modelId="{220D72B7-B491-4CDC-AE0D-943F41A85106}" type="sibTrans" cxnId="{C78764C0-FE8E-4B9B-A529-F5D04432F39C}">
      <dgm:prSet/>
      <dgm:spPr/>
      <dgm:t>
        <a:bodyPr/>
        <a:lstStyle/>
        <a:p>
          <a:endParaRPr lang="uk-UA" sz="1200"/>
        </a:p>
      </dgm:t>
    </dgm:pt>
    <dgm:pt modelId="{03C90CEB-D8B7-4C2B-96F1-060F2DB6537E}">
      <dgm:prSet custT="1"/>
      <dgm:spPr/>
      <dgm:t>
        <a:bodyPr/>
        <a:lstStyle/>
        <a:p>
          <a:r>
            <a:rPr lang="uk-UA" sz="1200" b="1"/>
            <a:t>Управление уведомлениями</a:t>
          </a:r>
          <a:endParaRPr lang="uk-UA" sz="1200"/>
        </a:p>
      </dgm:t>
    </dgm:pt>
    <dgm:pt modelId="{90130AFA-EC88-4D6F-A683-8436BAA83F9A}" type="parTrans" cxnId="{84CE6C5E-39ED-4FD6-9210-7D1FBB899731}">
      <dgm:prSet/>
      <dgm:spPr/>
      <dgm:t>
        <a:bodyPr/>
        <a:lstStyle/>
        <a:p>
          <a:endParaRPr lang="uk-UA" sz="1200"/>
        </a:p>
      </dgm:t>
    </dgm:pt>
    <dgm:pt modelId="{CD546DA3-380E-4454-8DAE-E2547188601C}" type="sibTrans" cxnId="{84CE6C5E-39ED-4FD6-9210-7D1FBB899731}">
      <dgm:prSet/>
      <dgm:spPr/>
      <dgm:t>
        <a:bodyPr/>
        <a:lstStyle/>
        <a:p>
          <a:endParaRPr lang="uk-UA" sz="1200"/>
        </a:p>
      </dgm:t>
    </dgm:pt>
    <dgm:pt modelId="{B0099F73-8B1D-497C-A31B-373A8C6921CD}">
      <dgm:prSet custT="1"/>
      <dgm:spPr/>
      <dgm:t>
        <a:bodyPr/>
        <a:lstStyle/>
        <a:p>
          <a:r>
            <a:rPr lang="uk-UA" sz="1200" b="1" dirty="0" err="1"/>
            <a:t>Обработка</a:t>
          </a:r>
          <a:r>
            <a:rPr lang="uk-UA" sz="1200" b="1" dirty="0"/>
            <a:t> </a:t>
          </a:r>
          <a:r>
            <a:rPr lang="uk-UA" sz="1200" b="1" dirty="0" err="1"/>
            <a:t>ошибок</a:t>
          </a:r>
          <a:endParaRPr lang="uk-UA" sz="1200" dirty="0"/>
        </a:p>
      </dgm:t>
    </dgm:pt>
    <dgm:pt modelId="{53BC60E4-D1A2-49A7-9F8B-8C6035E64583}" type="parTrans" cxnId="{33CD2976-B6A1-49C5-96F5-BB1433CAD734}">
      <dgm:prSet/>
      <dgm:spPr/>
      <dgm:t>
        <a:bodyPr/>
        <a:lstStyle/>
        <a:p>
          <a:endParaRPr lang="uk-UA" sz="1200"/>
        </a:p>
      </dgm:t>
    </dgm:pt>
    <dgm:pt modelId="{FB697CDC-370A-40C2-AE4D-838F24194FA2}" type="sibTrans" cxnId="{33CD2976-B6A1-49C5-96F5-BB1433CAD734}">
      <dgm:prSet/>
      <dgm:spPr/>
      <dgm:t>
        <a:bodyPr/>
        <a:lstStyle/>
        <a:p>
          <a:endParaRPr lang="uk-UA" sz="1200"/>
        </a:p>
      </dgm:t>
    </dgm:pt>
    <dgm:pt modelId="{29688613-DD2C-4385-B413-5F860C9E7743}">
      <dgm:prSet custT="1"/>
      <dgm:spPr/>
      <dgm:t>
        <a:bodyPr/>
        <a:lstStyle/>
        <a:p>
          <a:r>
            <a:rPr lang="uk-UA" sz="1200" b="1"/>
            <a:t>Статистика</a:t>
          </a:r>
          <a:endParaRPr lang="uk-UA" sz="1200"/>
        </a:p>
      </dgm:t>
    </dgm:pt>
    <dgm:pt modelId="{62B1EBAE-26C5-4EF3-A7F4-523CB2F8CB6A}" type="parTrans" cxnId="{02219620-7AE1-4E17-B912-D16AF21C98DF}">
      <dgm:prSet/>
      <dgm:spPr/>
      <dgm:t>
        <a:bodyPr/>
        <a:lstStyle/>
        <a:p>
          <a:endParaRPr lang="uk-UA" sz="1200"/>
        </a:p>
      </dgm:t>
    </dgm:pt>
    <dgm:pt modelId="{A993AA2F-0FE8-42B2-9A25-7C4777672239}" type="sibTrans" cxnId="{02219620-7AE1-4E17-B912-D16AF21C98DF}">
      <dgm:prSet/>
      <dgm:spPr/>
      <dgm:t>
        <a:bodyPr/>
        <a:lstStyle/>
        <a:p>
          <a:endParaRPr lang="uk-UA" sz="1200"/>
        </a:p>
      </dgm:t>
    </dgm:pt>
    <dgm:pt modelId="{53E85F04-E091-42DB-A10D-9921A6421215}">
      <dgm:prSet custT="1"/>
      <dgm:spPr/>
      <dgm:t>
        <a:bodyPr/>
        <a:lstStyle/>
        <a:p>
          <a:r>
            <a:rPr lang="uk-UA" sz="1200" b="1"/>
            <a:t>Отправка данных на сервер</a:t>
          </a:r>
          <a:endParaRPr lang="uk-UA" sz="1200"/>
        </a:p>
      </dgm:t>
    </dgm:pt>
    <dgm:pt modelId="{9A8AEDFF-9157-4942-A8E2-7CE4585E07A8}" type="parTrans" cxnId="{733F36D9-2215-46A4-8125-65EA74FF2036}">
      <dgm:prSet/>
      <dgm:spPr/>
      <dgm:t>
        <a:bodyPr/>
        <a:lstStyle/>
        <a:p>
          <a:endParaRPr lang="uk-UA" sz="1200"/>
        </a:p>
      </dgm:t>
    </dgm:pt>
    <dgm:pt modelId="{AC787566-E886-4452-8F72-1ED34A1ECC1A}" type="sibTrans" cxnId="{733F36D9-2215-46A4-8125-65EA74FF2036}">
      <dgm:prSet/>
      <dgm:spPr/>
      <dgm:t>
        <a:bodyPr/>
        <a:lstStyle/>
        <a:p>
          <a:endParaRPr lang="uk-UA" sz="1200"/>
        </a:p>
      </dgm:t>
    </dgm:pt>
    <dgm:pt modelId="{67B7A857-A38F-4FB3-9F72-0BB61D433666}" type="pres">
      <dgm:prSet presAssocID="{3AC82509-898E-4DB3-B427-4CA12EC7CE4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602A5ED3-A8F4-48E7-881A-3B51DF1D810D}" type="pres">
      <dgm:prSet presAssocID="{518FEB6E-9309-4586-B139-1EB27B84F825}" presName="hierRoot1" presStyleCnt="0">
        <dgm:presLayoutVars>
          <dgm:hierBranch val="init"/>
        </dgm:presLayoutVars>
      </dgm:prSet>
      <dgm:spPr/>
    </dgm:pt>
    <dgm:pt modelId="{F3867CCA-3EBE-4614-BF3A-230468E1FCE0}" type="pres">
      <dgm:prSet presAssocID="{518FEB6E-9309-4586-B139-1EB27B84F825}" presName="rootComposite1" presStyleCnt="0"/>
      <dgm:spPr/>
    </dgm:pt>
    <dgm:pt modelId="{5FB61B2D-17E2-494D-B40B-BC3516D065E2}" type="pres">
      <dgm:prSet presAssocID="{518FEB6E-9309-4586-B139-1EB27B84F825}" presName="rootText1" presStyleLbl="node0" presStyleIdx="0" presStyleCnt="1">
        <dgm:presLayoutVars>
          <dgm:chPref val="3"/>
        </dgm:presLayoutVars>
      </dgm:prSet>
      <dgm:spPr/>
    </dgm:pt>
    <dgm:pt modelId="{8BC117C2-39E1-4A83-AA12-02306350F6E1}" type="pres">
      <dgm:prSet presAssocID="{518FEB6E-9309-4586-B139-1EB27B84F825}" presName="rootConnector1" presStyleLbl="node1" presStyleIdx="0" presStyleCnt="0"/>
      <dgm:spPr/>
    </dgm:pt>
    <dgm:pt modelId="{C763D13E-E1EE-4A1C-993B-C88349A1EB23}" type="pres">
      <dgm:prSet presAssocID="{518FEB6E-9309-4586-B139-1EB27B84F825}" presName="hierChild2" presStyleCnt="0"/>
      <dgm:spPr/>
    </dgm:pt>
    <dgm:pt modelId="{CEA643C1-BED1-4478-B709-AA775C368A21}" type="pres">
      <dgm:prSet presAssocID="{06EA1A69-0771-46EB-B0E9-CF0EDFFCD567}" presName="Name64" presStyleLbl="parChTrans1D2" presStyleIdx="0" presStyleCnt="7"/>
      <dgm:spPr/>
    </dgm:pt>
    <dgm:pt modelId="{6267AA99-B75F-40F2-91A6-6C74BAF72CA5}" type="pres">
      <dgm:prSet presAssocID="{6A21D107-F037-4F6A-BA86-005D246CB816}" presName="hierRoot2" presStyleCnt="0">
        <dgm:presLayoutVars>
          <dgm:hierBranch val="init"/>
        </dgm:presLayoutVars>
      </dgm:prSet>
      <dgm:spPr/>
    </dgm:pt>
    <dgm:pt modelId="{C6DF3043-EDF4-4C78-9DBE-5977F7A6109E}" type="pres">
      <dgm:prSet presAssocID="{6A21D107-F037-4F6A-BA86-005D246CB816}" presName="rootComposite" presStyleCnt="0"/>
      <dgm:spPr/>
    </dgm:pt>
    <dgm:pt modelId="{4387BD05-91CD-42B6-A446-B8E69F55D3AC}" type="pres">
      <dgm:prSet presAssocID="{6A21D107-F037-4F6A-BA86-005D246CB816}" presName="rootText" presStyleLbl="node2" presStyleIdx="0" presStyleCnt="6">
        <dgm:presLayoutVars>
          <dgm:chPref val="3"/>
        </dgm:presLayoutVars>
      </dgm:prSet>
      <dgm:spPr/>
    </dgm:pt>
    <dgm:pt modelId="{A011605E-CA07-4B99-B640-858D0DFE2FB7}" type="pres">
      <dgm:prSet presAssocID="{6A21D107-F037-4F6A-BA86-005D246CB816}" presName="rootConnector" presStyleLbl="node2" presStyleIdx="0" presStyleCnt="6"/>
      <dgm:spPr/>
    </dgm:pt>
    <dgm:pt modelId="{05512764-87F9-41F7-8A74-8A6068D017D5}" type="pres">
      <dgm:prSet presAssocID="{6A21D107-F037-4F6A-BA86-005D246CB816}" presName="hierChild4" presStyleCnt="0"/>
      <dgm:spPr/>
    </dgm:pt>
    <dgm:pt modelId="{B225403B-96CF-4C6C-9AFF-2AC7AA42AC38}" type="pres">
      <dgm:prSet presAssocID="{6A21D107-F037-4F6A-BA86-005D246CB816}" presName="hierChild5" presStyleCnt="0"/>
      <dgm:spPr/>
    </dgm:pt>
    <dgm:pt modelId="{6534A5D3-3441-45F2-82C6-DDC670B41222}" type="pres">
      <dgm:prSet presAssocID="{C8342F95-745C-4DC2-9DA4-A380B545DCF4}" presName="Name64" presStyleLbl="parChTrans1D2" presStyleIdx="1" presStyleCnt="7"/>
      <dgm:spPr/>
    </dgm:pt>
    <dgm:pt modelId="{5F1B5D89-2FC4-407A-A02A-9AE86EC7C01E}" type="pres">
      <dgm:prSet presAssocID="{457A3DBE-D8AF-4676-995D-114F04D8C842}" presName="hierRoot2" presStyleCnt="0">
        <dgm:presLayoutVars>
          <dgm:hierBranch val="init"/>
        </dgm:presLayoutVars>
      </dgm:prSet>
      <dgm:spPr/>
    </dgm:pt>
    <dgm:pt modelId="{10843CC7-166F-4D1C-8FD4-A107BD189F4F}" type="pres">
      <dgm:prSet presAssocID="{457A3DBE-D8AF-4676-995D-114F04D8C842}" presName="rootComposite" presStyleCnt="0"/>
      <dgm:spPr/>
    </dgm:pt>
    <dgm:pt modelId="{AED1EBF0-5663-45D1-9B26-00B5AB74A516}" type="pres">
      <dgm:prSet presAssocID="{457A3DBE-D8AF-4676-995D-114F04D8C842}" presName="rootText" presStyleLbl="node2" presStyleIdx="1" presStyleCnt="6">
        <dgm:presLayoutVars>
          <dgm:chPref val="3"/>
        </dgm:presLayoutVars>
      </dgm:prSet>
      <dgm:spPr/>
    </dgm:pt>
    <dgm:pt modelId="{C0C24CBA-04E5-4B12-8255-26B6E022B7AB}" type="pres">
      <dgm:prSet presAssocID="{457A3DBE-D8AF-4676-995D-114F04D8C842}" presName="rootConnector" presStyleLbl="node2" presStyleIdx="1" presStyleCnt="6"/>
      <dgm:spPr/>
    </dgm:pt>
    <dgm:pt modelId="{BDE477BE-550C-4041-AA62-8D9FD262486A}" type="pres">
      <dgm:prSet presAssocID="{457A3DBE-D8AF-4676-995D-114F04D8C842}" presName="hierChild4" presStyleCnt="0"/>
      <dgm:spPr/>
    </dgm:pt>
    <dgm:pt modelId="{51FCFB58-F873-4E46-86EC-DA7031C8DF54}" type="pres">
      <dgm:prSet presAssocID="{457A3DBE-D8AF-4676-995D-114F04D8C842}" presName="hierChild5" presStyleCnt="0"/>
      <dgm:spPr/>
    </dgm:pt>
    <dgm:pt modelId="{E1DE145C-4250-41D0-920C-9A737EE71F97}" type="pres">
      <dgm:prSet presAssocID="{90130AFA-EC88-4D6F-A683-8436BAA83F9A}" presName="Name64" presStyleLbl="parChTrans1D2" presStyleIdx="2" presStyleCnt="7"/>
      <dgm:spPr/>
    </dgm:pt>
    <dgm:pt modelId="{7CAFA41B-5307-4BBE-8DB6-7B210E13654F}" type="pres">
      <dgm:prSet presAssocID="{03C90CEB-D8B7-4C2B-96F1-060F2DB6537E}" presName="hierRoot2" presStyleCnt="0">
        <dgm:presLayoutVars>
          <dgm:hierBranch val="init"/>
        </dgm:presLayoutVars>
      </dgm:prSet>
      <dgm:spPr/>
    </dgm:pt>
    <dgm:pt modelId="{3679A24D-6687-4817-8FB6-8E4FE70B8AA2}" type="pres">
      <dgm:prSet presAssocID="{03C90CEB-D8B7-4C2B-96F1-060F2DB6537E}" presName="rootComposite" presStyleCnt="0"/>
      <dgm:spPr/>
    </dgm:pt>
    <dgm:pt modelId="{1528B3C2-515B-48FD-9B71-5C63B31DC35E}" type="pres">
      <dgm:prSet presAssocID="{03C90CEB-D8B7-4C2B-96F1-060F2DB6537E}" presName="rootText" presStyleLbl="node2" presStyleIdx="2" presStyleCnt="6">
        <dgm:presLayoutVars>
          <dgm:chPref val="3"/>
        </dgm:presLayoutVars>
      </dgm:prSet>
      <dgm:spPr/>
    </dgm:pt>
    <dgm:pt modelId="{1D52AC62-8FD0-4BF5-9016-7359EB3D39C1}" type="pres">
      <dgm:prSet presAssocID="{03C90CEB-D8B7-4C2B-96F1-060F2DB6537E}" presName="rootConnector" presStyleLbl="node2" presStyleIdx="2" presStyleCnt="6"/>
      <dgm:spPr/>
    </dgm:pt>
    <dgm:pt modelId="{8F914FD3-6AD9-421E-935A-2C2913583565}" type="pres">
      <dgm:prSet presAssocID="{03C90CEB-D8B7-4C2B-96F1-060F2DB6537E}" presName="hierChild4" presStyleCnt="0"/>
      <dgm:spPr/>
    </dgm:pt>
    <dgm:pt modelId="{D5DA8074-3FA0-4CDD-8004-15DC73E30CFF}" type="pres">
      <dgm:prSet presAssocID="{03C90CEB-D8B7-4C2B-96F1-060F2DB6537E}" presName="hierChild5" presStyleCnt="0"/>
      <dgm:spPr/>
    </dgm:pt>
    <dgm:pt modelId="{19394407-9989-4F40-82EC-2A66CD22C531}" type="pres">
      <dgm:prSet presAssocID="{53BC60E4-D1A2-49A7-9F8B-8C6035E64583}" presName="Name64" presStyleLbl="parChTrans1D2" presStyleIdx="3" presStyleCnt="7"/>
      <dgm:spPr/>
    </dgm:pt>
    <dgm:pt modelId="{8E04D72B-2470-478C-A228-9BA3A392375A}" type="pres">
      <dgm:prSet presAssocID="{B0099F73-8B1D-497C-A31B-373A8C6921CD}" presName="hierRoot2" presStyleCnt="0">
        <dgm:presLayoutVars>
          <dgm:hierBranch val="init"/>
        </dgm:presLayoutVars>
      </dgm:prSet>
      <dgm:spPr/>
    </dgm:pt>
    <dgm:pt modelId="{5F982B58-25AF-49D0-8953-51BDACAE7537}" type="pres">
      <dgm:prSet presAssocID="{B0099F73-8B1D-497C-A31B-373A8C6921CD}" presName="rootComposite" presStyleCnt="0"/>
      <dgm:spPr/>
    </dgm:pt>
    <dgm:pt modelId="{02FAC278-EA31-427F-80D3-D2EE58180229}" type="pres">
      <dgm:prSet presAssocID="{B0099F73-8B1D-497C-A31B-373A8C6921CD}" presName="rootText" presStyleLbl="node2" presStyleIdx="3" presStyleCnt="6">
        <dgm:presLayoutVars>
          <dgm:chPref val="3"/>
        </dgm:presLayoutVars>
      </dgm:prSet>
      <dgm:spPr/>
    </dgm:pt>
    <dgm:pt modelId="{9AD177F6-0BB0-4FAB-8B89-0607EDD5DE39}" type="pres">
      <dgm:prSet presAssocID="{B0099F73-8B1D-497C-A31B-373A8C6921CD}" presName="rootConnector" presStyleLbl="node2" presStyleIdx="3" presStyleCnt="6"/>
      <dgm:spPr/>
    </dgm:pt>
    <dgm:pt modelId="{25F7C51B-EA18-42D3-8274-51DBF3AA30BD}" type="pres">
      <dgm:prSet presAssocID="{B0099F73-8B1D-497C-A31B-373A8C6921CD}" presName="hierChild4" presStyleCnt="0"/>
      <dgm:spPr/>
    </dgm:pt>
    <dgm:pt modelId="{BC790877-D5F6-432E-88B2-2AFDDDC5C712}" type="pres">
      <dgm:prSet presAssocID="{B0099F73-8B1D-497C-A31B-373A8C6921CD}" presName="hierChild5" presStyleCnt="0"/>
      <dgm:spPr/>
    </dgm:pt>
    <dgm:pt modelId="{1C51B345-3590-428D-BB05-985D61B53CC0}" type="pres">
      <dgm:prSet presAssocID="{62B1EBAE-26C5-4EF3-A7F4-523CB2F8CB6A}" presName="Name64" presStyleLbl="parChTrans1D2" presStyleIdx="4" presStyleCnt="7"/>
      <dgm:spPr/>
    </dgm:pt>
    <dgm:pt modelId="{41E44CBE-9750-4677-9827-4F1DF9E04D7A}" type="pres">
      <dgm:prSet presAssocID="{29688613-DD2C-4385-B413-5F860C9E7743}" presName="hierRoot2" presStyleCnt="0">
        <dgm:presLayoutVars>
          <dgm:hierBranch val="init"/>
        </dgm:presLayoutVars>
      </dgm:prSet>
      <dgm:spPr/>
    </dgm:pt>
    <dgm:pt modelId="{899F52CB-8E5A-4B52-B6E5-BC93CF00AC5D}" type="pres">
      <dgm:prSet presAssocID="{29688613-DD2C-4385-B413-5F860C9E7743}" presName="rootComposite" presStyleCnt="0"/>
      <dgm:spPr/>
    </dgm:pt>
    <dgm:pt modelId="{2B63049A-3817-4EEC-8B86-9EF2B6DA5AFB}" type="pres">
      <dgm:prSet presAssocID="{29688613-DD2C-4385-B413-5F860C9E7743}" presName="rootText" presStyleLbl="node2" presStyleIdx="4" presStyleCnt="6">
        <dgm:presLayoutVars>
          <dgm:chPref val="3"/>
        </dgm:presLayoutVars>
      </dgm:prSet>
      <dgm:spPr/>
    </dgm:pt>
    <dgm:pt modelId="{B4E2BCEA-A1E7-480E-BBF3-444A874C7FF4}" type="pres">
      <dgm:prSet presAssocID="{29688613-DD2C-4385-B413-5F860C9E7743}" presName="rootConnector" presStyleLbl="node2" presStyleIdx="4" presStyleCnt="6"/>
      <dgm:spPr/>
    </dgm:pt>
    <dgm:pt modelId="{9BCCB91E-97FB-4B21-BF67-DD253F206657}" type="pres">
      <dgm:prSet presAssocID="{29688613-DD2C-4385-B413-5F860C9E7743}" presName="hierChild4" presStyleCnt="0"/>
      <dgm:spPr/>
    </dgm:pt>
    <dgm:pt modelId="{81A30048-B99D-4C9E-B838-6493E92A5240}" type="pres">
      <dgm:prSet presAssocID="{29688613-DD2C-4385-B413-5F860C9E7743}" presName="hierChild5" presStyleCnt="0"/>
      <dgm:spPr/>
    </dgm:pt>
    <dgm:pt modelId="{AC5761D0-EB2F-4A5E-BEF8-8F9D4E0F7AC1}" type="pres">
      <dgm:prSet presAssocID="{9A8AEDFF-9157-4942-A8E2-7CE4585E07A8}" presName="Name64" presStyleLbl="parChTrans1D2" presStyleIdx="5" presStyleCnt="7"/>
      <dgm:spPr/>
    </dgm:pt>
    <dgm:pt modelId="{9167EA98-F338-444A-9166-96814A593DB6}" type="pres">
      <dgm:prSet presAssocID="{53E85F04-E091-42DB-A10D-9921A6421215}" presName="hierRoot2" presStyleCnt="0">
        <dgm:presLayoutVars>
          <dgm:hierBranch val="init"/>
        </dgm:presLayoutVars>
      </dgm:prSet>
      <dgm:spPr/>
    </dgm:pt>
    <dgm:pt modelId="{C6B3F1D0-F6B5-4F30-A89D-87357DE471A3}" type="pres">
      <dgm:prSet presAssocID="{53E85F04-E091-42DB-A10D-9921A6421215}" presName="rootComposite" presStyleCnt="0"/>
      <dgm:spPr/>
    </dgm:pt>
    <dgm:pt modelId="{B351C95B-C66E-4FB9-B822-18C988507BEE}" type="pres">
      <dgm:prSet presAssocID="{53E85F04-E091-42DB-A10D-9921A6421215}" presName="rootText" presStyleLbl="node2" presStyleIdx="5" presStyleCnt="6">
        <dgm:presLayoutVars>
          <dgm:chPref val="3"/>
        </dgm:presLayoutVars>
      </dgm:prSet>
      <dgm:spPr/>
    </dgm:pt>
    <dgm:pt modelId="{1BEBC31B-042F-4D80-A404-2A40EC388A4D}" type="pres">
      <dgm:prSet presAssocID="{53E85F04-E091-42DB-A10D-9921A6421215}" presName="rootConnector" presStyleLbl="node2" presStyleIdx="5" presStyleCnt="6"/>
      <dgm:spPr/>
    </dgm:pt>
    <dgm:pt modelId="{057AA190-D7A8-4BD2-86AD-D8DB5B770977}" type="pres">
      <dgm:prSet presAssocID="{53E85F04-E091-42DB-A10D-9921A6421215}" presName="hierChild4" presStyleCnt="0"/>
      <dgm:spPr/>
    </dgm:pt>
    <dgm:pt modelId="{2ADFD2A0-BDC5-4957-A1C1-D96272EFDCFC}" type="pres">
      <dgm:prSet presAssocID="{53E85F04-E091-42DB-A10D-9921A6421215}" presName="hierChild5" presStyleCnt="0"/>
      <dgm:spPr/>
    </dgm:pt>
    <dgm:pt modelId="{DA9B1BE0-F4BB-45DA-9385-4428B2C29654}" type="pres">
      <dgm:prSet presAssocID="{518FEB6E-9309-4586-B139-1EB27B84F825}" presName="hierChild3" presStyleCnt="0"/>
      <dgm:spPr/>
    </dgm:pt>
    <dgm:pt modelId="{C679123D-C797-46B6-8214-B0BCF2BA9449}" type="pres">
      <dgm:prSet presAssocID="{8B4349E0-9798-46B0-B602-2502A9164CDB}" presName="Name115" presStyleLbl="parChTrans1D2" presStyleIdx="6" presStyleCnt="7"/>
      <dgm:spPr/>
    </dgm:pt>
    <dgm:pt modelId="{C9068662-F80E-469E-87EF-2BE015C899F6}" type="pres">
      <dgm:prSet presAssocID="{34DB8E73-2828-4309-971B-F34AC4D933E6}" presName="hierRoot3" presStyleCnt="0">
        <dgm:presLayoutVars>
          <dgm:hierBranch val="init"/>
        </dgm:presLayoutVars>
      </dgm:prSet>
      <dgm:spPr/>
    </dgm:pt>
    <dgm:pt modelId="{66002627-C85D-4C4D-B98F-51FC984EFD6F}" type="pres">
      <dgm:prSet presAssocID="{34DB8E73-2828-4309-971B-F34AC4D933E6}" presName="rootComposite3" presStyleCnt="0"/>
      <dgm:spPr/>
    </dgm:pt>
    <dgm:pt modelId="{E24A1411-2CD7-4771-A9B3-33CA81C5DD20}" type="pres">
      <dgm:prSet presAssocID="{34DB8E73-2828-4309-971B-F34AC4D933E6}" presName="rootText3" presStyleLbl="asst1" presStyleIdx="0" presStyleCnt="1">
        <dgm:presLayoutVars>
          <dgm:chPref val="3"/>
        </dgm:presLayoutVars>
      </dgm:prSet>
      <dgm:spPr/>
    </dgm:pt>
    <dgm:pt modelId="{B6D62461-4159-41AC-AF5A-18FE5FB06EB9}" type="pres">
      <dgm:prSet presAssocID="{34DB8E73-2828-4309-971B-F34AC4D933E6}" presName="rootConnector3" presStyleLbl="asst1" presStyleIdx="0" presStyleCnt="1"/>
      <dgm:spPr/>
    </dgm:pt>
    <dgm:pt modelId="{EDA980BD-AA40-4DD1-B4F8-A3E05C0529E3}" type="pres">
      <dgm:prSet presAssocID="{34DB8E73-2828-4309-971B-F34AC4D933E6}" presName="hierChild6" presStyleCnt="0"/>
      <dgm:spPr/>
    </dgm:pt>
    <dgm:pt modelId="{25077496-FB65-4C68-BA53-ADD988C41485}" type="pres">
      <dgm:prSet presAssocID="{34DB8E73-2828-4309-971B-F34AC4D933E6}" presName="hierChild7" presStyleCnt="0"/>
      <dgm:spPr/>
    </dgm:pt>
  </dgm:ptLst>
  <dgm:cxnLst>
    <dgm:cxn modelId="{63506904-0EB8-492D-9D8A-5B4D7ED7D771}" type="presOf" srcId="{C8342F95-745C-4DC2-9DA4-A380B545DCF4}" destId="{6534A5D3-3441-45F2-82C6-DDC670B41222}" srcOrd="0" destOrd="0" presId="urn:microsoft.com/office/officeart/2009/3/layout/HorizontalOrganizationChart"/>
    <dgm:cxn modelId="{1575AC09-9D07-4752-98EF-54FB8E0F7D60}" type="presOf" srcId="{53BC60E4-D1A2-49A7-9F8B-8C6035E64583}" destId="{19394407-9989-4F40-82EC-2A66CD22C531}" srcOrd="0" destOrd="0" presId="urn:microsoft.com/office/officeart/2009/3/layout/HorizontalOrganizationChart"/>
    <dgm:cxn modelId="{EFDF650D-3D83-4CAF-9F51-31EADF3D4FDE}" type="presOf" srcId="{6A21D107-F037-4F6A-BA86-005D246CB816}" destId="{4387BD05-91CD-42B6-A446-B8E69F55D3AC}" srcOrd="0" destOrd="0" presId="urn:microsoft.com/office/officeart/2009/3/layout/HorizontalOrganizationChart"/>
    <dgm:cxn modelId="{7EAE8013-544B-45E8-B365-243D4D23F01A}" type="presOf" srcId="{06EA1A69-0771-46EB-B0E9-CF0EDFFCD567}" destId="{CEA643C1-BED1-4478-B709-AA775C368A21}" srcOrd="0" destOrd="0" presId="urn:microsoft.com/office/officeart/2009/3/layout/HorizontalOrganizationChart"/>
    <dgm:cxn modelId="{6CA84D14-256C-4019-A4F0-2C6069363FCD}" type="presOf" srcId="{53E85F04-E091-42DB-A10D-9921A6421215}" destId="{1BEBC31B-042F-4D80-A404-2A40EC388A4D}" srcOrd="1" destOrd="0" presId="urn:microsoft.com/office/officeart/2009/3/layout/HorizontalOrganizationChart"/>
    <dgm:cxn modelId="{88473D1A-A0B3-4DCB-9A61-8C2DE28D525C}" type="presOf" srcId="{34DB8E73-2828-4309-971B-F34AC4D933E6}" destId="{B6D62461-4159-41AC-AF5A-18FE5FB06EB9}" srcOrd="1" destOrd="0" presId="urn:microsoft.com/office/officeart/2009/3/layout/HorizontalOrganizationChart"/>
    <dgm:cxn modelId="{02219620-7AE1-4E17-B912-D16AF21C98DF}" srcId="{518FEB6E-9309-4586-B139-1EB27B84F825}" destId="{29688613-DD2C-4385-B413-5F860C9E7743}" srcOrd="5" destOrd="0" parTransId="{62B1EBAE-26C5-4EF3-A7F4-523CB2F8CB6A}" sibTransId="{A993AA2F-0FE8-42B2-9A25-7C4777672239}"/>
    <dgm:cxn modelId="{7049A133-87D2-4A67-A2F9-D160E8B8628B}" type="presOf" srcId="{34DB8E73-2828-4309-971B-F34AC4D933E6}" destId="{E24A1411-2CD7-4771-A9B3-33CA81C5DD20}" srcOrd="0" destOrd="0" presId="urn:microsoft.com/office/officeart/2009/3/layout/HorizontalOrganizationChart"/>
    <dgm:cxn modelId="{40C6C538-C05E-4889-810F-6ADC5E82B6B7}" type="presOf" srcId="{518FEB6E-9309-4586-B139-1EB27B84F825}" destId="{5FB61B2D-17E2-494D-B40B-BC3516D065E2}" srcOrd="0" destOrd="0" presId="urn:microsoft.com/office/officeart/2009/3/layout/HorizontalOrganizationChart"/>
    <dgm:cxn modelId="{02A51F45-37FC-46EB-B3D6-871D891A41C1}" type="presOf" srcId="{53E85F04-E091-42DB-A10D-9921A6421215}" destId="{B351C95B-C66E-4FB9-B822-18C988507BEE}" srcOrd="0" destOrd="0" presId="urn:microsoft.com/office/officeart/2009/3/layout/HorizontalOrganizationChart"/>
    <dgm:cxn modelId="{3936A946-F493-4AE4-A2C9-36EE6C5F29BA}" type="presOf" srcId="{03C90CEB-D8B7-4C2B-96F1-060F2DB6537E}" destId="{1528B3C2-515B-48FD-9B71-5C63B31DC35E}" srcOrd="0" destOrd="0" presId="urn:microsoft.com/office/officeart/2009/3/layout/HorizontalOrganizationChart"/>
    <dgm:cxn modelId="{3A625847-8E0A-4082-BF96-0F5C6879C1A5}" type="presOf" srcId="{29688613-DD2C-4385-B413-5F860C9E7743}" destId="{B4E2BCEA-A1E7-480E-BBF3-444A874C7FF4}" srcOrd="1" destOrd="0" presId="urn:microsoft.com/office/officeart/2009/3/layout/HorizontalOrganizationChart"/>
    <dgm:cxn modelId="{E0387457-9C48-482A-9CAE-8C0457FC3D5A}" type="presOf" srcId="{B0099F73-8B1D-497C-A31B-373A8C6921CD}" destId="{02FAC278-EA31-427F-80D3-D2EE58180229}" srcOrd="0" destOrd="0" presId="urn:microsoft.com/office/officeart/2009/3/layout/HorizontalOrganizationChart"/>
    <dgm:cxn modelId="{A18E465A-0B85-4077-B5E0-184436AF3B49}" type="presOf" srcId="{6A21D107-F037-4F6A-BA86-005D246CB816}" destId="{A011605E-CA07-4B99-B640-858D0DFE2FB7}" srcOrd="1" destOrd="0" presId="urn:microsoft.com/office/officeart/2009/3/layout/HorizontalOrganizationChart"/>
    <dgm:cxn modelId="{9549205C-3678-4A29-878A-D65B24BB5478}" type="presOf" srcId="{62B1EBAE-26C5-4EF3-A7F4-523CB2F8CB6A}" destId="{1C51B345-3590-428D-BB05-985D61B53CC0}" srcOrd="0" destOrd="0" presId="urn:microsoft.com/office/officeart/2009/3/layout/HorizontalOrganizationChart"/>
    <dgm:cxn modelId="{035BCA5D-0A44-406A-AD48-CACB22E95B01}" type="presOf" srcId="{457A3DBE-D8AF-4676-995D-114F04D8C842}" destId="{C0C24CBA-04E5-4B12-8255-26B6E022B7AB}" srcOrd="1" destOrd="0" presId="urn:microsoft.com/office/officeart/2009/3/layout/HorizontalOrganizationChart"/>
    <dgm:cxn modelId="{84CE6C5E-39ED-4FD6-9210-7D1FBB899731}" srcId="{518FEB6E-9309-4586-B139-1EB27B84F825}" destId="{03C90CEB-D8B7-4C2B-96F1-060F2DB6537E}" srcOrd="3" destOrd="0" parTransId="{90130AFA-EC88-4D6F-A683-8436BAA83F9A}" sibTransId="{CD546DA3-380E-4454-8DAE-E2547188601C}"/>
    <dgm:cxn modelId="{8B8D0062-4130-44B9-8611-C8A7FC2FC08D}" srcId="{3AC82509-898E-4DB3-B427-4CA12EC7CE43}" destId="{518FEB6E-9309-4586-B139-1EB27B84F825}" srcOrd="0" destOrd="0" parTransId="{BDB8354B-A8D9-4030-90E4-33EA60DCE4C4}" sibTransId="{8944E0A8-3A1D-4B47-849B-02273C7C3F65}"/>
    <dgm:cxn modelId="{33CD2976-B6A1-49C5-96F5-BB1433CAD734}" srcId="{518FEB6E-9309-4586-B139-1EB27B84F825}" destId="{B0099F73-8B1D-497C-A31B-373A8C6921CD}" srcOrd="4" destOrd="0" parTransId="{53BC60E4-D1A2-49A7-9F8B-8C6035E64583}" sibTransId="{FB697CDC-370A-40C2-AE4D-838F24194FA2}"/>
    <dgm:cxn modelId="{35F20490-2EBD-4953-B4AA-F0C5CECE320B}" srcId="{518FEB6E-9309-4586-B139-1EB27B84F825}" destId="{34DB8E73-2828-4309-971B-F34AC4D933E6}" srcOrd="0" destOrd="0" parTransId="{8B4349E0-9798-46B0-B602-2502A9164CDB}" sibTransId="{304CBEB4-07D1-4E7E-9B9C-433DC399059F}"/>
    <dgm:cxn modelId="{A2D6209A-E7EE-4092-B7AA-3A0546768DEC}" type="presOf" srcId="{8B4349E0-9798-46B0-B602-2502A9164CDB}" destId="{C679123D-C797-46B6-8214-B0BCF2BA9449}" srcOrd="0" destOrd="0" presId="urn:microsoft.com/office/officeart/2009/3/layout/HorizontalOrganizationChart"/>
    <dgm:cxn modelId="{D6DB3D9B-7288-454D-AA21-A1B6027A6E7B}" type="presOf" srcId="{90130AFA-EC88-4D6F-A683-8436BAA83F9A}" destId="{E1DE145C-4250-41D0-920C-9A737EE71F97}" srcOrd="0" destOrd="0" presId="urn:microsoft.com/office/officeart/2009/3/layout/HorizontalOrganizationChart"/>
    <dgm:cxn modelId="{246C0A9E-7580-43E1-974E-E0452A3925E1}" type="presOf" srcId="{3AC82509-898E-4DB3-B427-4CA12EC7CE43}" destId="{67B7A857-A38F-4FB3-9F72-0BB61D433666}" srcOrd="0" destOrd="0" presId="urn:microsoft.com/office/officeart/2009/3/layout/HorizontalOrganizationChart"/>
    <dgm:cxn modelId="{0A8436A0-6E2B-4FEA-B705-00E58CE3967D}" type="presOf" srcId="{03C90CEB-D8B7-4C2B-96F1-060F2DB6537E}" destId="{1D52AC62-8FD0-4BF5-9016-7359EB3D39C1}" srcOrd="1" destOrd="0" presId="urn:microsoft.com/office/officeart/2009/3/layout/HorizontalOrganizationChart"/>
    <dgm:cxn modelId="{18C3BBAA-44DF-431F-96C5-C1353035F6DF}" type="presOf" srcId="{518FEB6E-9309-4586-B139-1EB27B84F825}" destId="{8BC117C2-39E1-4A83-AA12-02306350F6E1}" srcOrd="1" destOrd="0" presId="urn:microsoft.com/office/officeart/2009/3/layout/HorizontalOrganizationChart"/>
    <dgm:cxn modelId="{17F64CAD-8542-4368-ABA6-65E7C0D016D9}" type="presOf" srcId="{9A8AEDFF-9157-4942-A8E2-7CE4585E07A8}" destId="{AC5761D0-EB2F-4A5E-BEF8-8F9D4E0F7AC1}" srcOrd="0" destOrd="0" presId="urn:microsoft.com/office/officeart/2009/3/layout/HorizontalOrganizationChart"/>
    <dgm:cxn modelId="{C78764C0-FE8E-4B9B-A529-F5D04432F39C}" srcId="{518FEB6E-9309-4586-B139-1EB27B84F825}" destId="{457A3DBE-D8AF-4676-995D-114F04D8C842}" srcOrd="2" destOrd="0" parTransId="{C8342F95-745C-4DC2-9DA4-A380B545DCF4}" sibTransId="{220D72B7-B491-4CDC-AE0D-943F41A85106}"/>
    <dgm:cxn modelId="{E7F263C3-E0E5-4FF3-B987-515790A42BBB}" type="presOf" srcId="{B0099F73-8B1D-497C-A31B-373A8C6921CD}" destId="{9AD177F6-0BB0-4FAB-8B89-0607EDD5DE39}" srcOrd="1" destOrd="0" presId="urn:microsoft.com/office/officeart/2009/3/layout/HorizontalOrganizationChart"/>
    <dgm:cxn modelId="{447B0AD4-61EF-4CBB-9221-0AA5AAFB0ADE}" type="presOf" srcId="{29688613-DD2C-4385-B413-5F860C9E7743}" destId="{2B63049A-3817-4EEC-8B86-9EF2B6DA5AFB}" srcOrd="0" destOrd="0" presId="urn:microsoft.com/office/officeart/2009/3/layout/HorizontalOrganizationChart"/>
    <dgm:cxn modelId="{733F36D9-2215-46A4-8125-65EA74FF2036}" srcId="{518FEB6E-9309-4586-B139-1EB27B84F825}" destId="{53E85F04-E091-42DB-A10D-9921A6421215}" srcOrd="6" destOrd="0" parTransId="{9A8AEDFF-9157-4942-A8E2-7CE4585E07A8}" sibTransId="{AC787566-E886-4452-8F72-1ED34A1ECC1A}"/>
    <dgm:cxn modelId="{290D8AF1-464B-424D-8DBE-3F4BD7C10C13}" type="presOf" srcId="{457A3DBE-D8AF-4676-995D-114F04D8C842}" destId="{AED1EBF0-5663-45D1-9B26-00B5AB74A516}" srcOrd="0" destOrd="0" presId="urn:microsoft.com/office/officeart/2009/3/layout/HorizontalOrganizationChart"/>
    <dgm:cxn modelId="{B3B8D2F6-8021-4513-B8B1-8B8C4F925078}" srcId="{518FEB6E-9309-4586-B139-1EB27B84F825}" destId="{6A21D107-F037-4F6A-BA86-005D246CB816}" srcOrd="1" destOrd="0" parTransId="{06EA1A69-0771-46EB-B0E9-CF0EDFFCD567}" sibTransId="{69345595-5FD6-4972-B65A-69C556FD1E81}"/>
    <dgm:cxn modelId="{87A4B3D8-308B-451F-A7E8-C37490FD0E0B}" type="presParOf" srcId="{67B7A857-A38F-4FB3-9F72-0BB61D433666}" destId="{602A5ED3-A8F4-48E7-881A-3B51DF1D810D}" srcOrd="0" destOrd="0" presId="urn:microsoft.com/office/officeart/2009/3/layout/HorizontalOrganizationChart"/>
    <dgm:cxn modelId="{C04BBCA9-07E1-4245-931B-646F35B6950A}" type="presParOf" srcId="{602A5ED3-A8F4-48E7-881A-3B51DF1D810D}" destId="{F3867CCA-3EBE-4614-BF3A-230468E1FCE0}" srcOrd="0" destOrd="0" presId="urn:microsoft.com/office/officeart/2009/3/layout/HorizontalOrganizationChart"/>
    <dgm:cxn modelId="{FBB3B91D-0A50-4B77-9F05-F90C200489A9}" type="presParOf" srcId="{F3867CCA-3EBE-4614-BF3A-230468E1FCE0}" destId="{5FB61B2D-17E2-494D-B40B-BC3516D065E2}" srcOrd="0" destOrd="0" presId="urn:microsoft.com/office/officeart/2009/3/layout/HorizontalOrganizationChart"/>
    <dgm:cxn modelId="{2EB4DECF-0C08-45FD-A253-ED6758E6E4EA}" type="presParOf" srcId="{F3867CCA-3EBE-4614-BF3A-230468E1FCE0}" destId="{8BC117C2-39E1-4A83-AA12-02306350F6E1}" srcOrd="1" destOrd="0" presId="urn:microsoft.com/office/officeart/2009/3/layout/HorizontalOrganizationChart"/>
    <dgm:cxn modelId="{1319467B-C47A-45B9-9B6F-1D39B0E06049}" type="presParOf" srcId="{602A5ED3-A8F4-48E7-881A-3B51DF1D810D}" destId="{C763D13E-E1EE-4A1C-993B-C88349A1EB23}" srcOrd="1" destOrd="0" presId="urn:microsoft.com/office/officeart/2009/3/layout/HorizontalOrganizationChart"/>
    <dgm:cxn modelId="{DBC8D4C7-C1FF-4D36-85F1-CD4808FED98F}" type="presParOf" srcId="{C763D13E-E1EE-4A1C-993B-C88349A1EB23}" destId="{CEA643C1-BED1-4478-B709-AA775C368A21}" srcOrd="0" destOrd="0" presId="urn:microsoft.com/office/officeart/2009/3/layout/HorizontalOrganizationChart"/>
    <dgm:cxn modelId="{087BD974-4606-4E72-BF99-41B7EEA04571}" type="presParOf" srcId="{C763D13E-E1EE-4A1C-993B-C88349A1EB23}" destId="{6267AA99-B75F-40F2-91A6-6C74BAF72CA5}" srcOrd="1" destOrd="0" presId="urn:microsoft.com/office/officeart/2009/3/layout/HorizontalOrganizationChart"/>
    <dgm:cxn modelId="{73F9A0C6-D7B0-44B3-891F-8516C03A3262}" type="presParOf" srcId="{6267AA99-B75F-40F2-91A6-6C74BAF72CA5}" destId="{C6DF3043-EDF4-4C78-9DBE-5977F7A6109E}" srcOrd="0" destOrd="0" presId="urn:microsoft.com/office/officeart/2009/3/layout/HorizontalOrganizationChart"/>
    <dgm:cxn modelId="{6B3D4812-1540-466C-9D9D-15A240B4EF1F}" type="presParOf" srcId="{C6DF3043-EDF4-4C78-9DBE-5977F7A6109E}" destId="{4387BD05-91CD-42B6-A446-B8E69F55D3AC}" srcOrd="0" destOrd="0" presId="urn:microsoft.com/office/officeart/2009/3/layout/HorizontalOrganizationChart"/>
    <dgm:cxn modelId="{168BF8BF-6B19-49E7-8A2B-C6D33514279B}" type="presParOf" srcId="{C6DF3043-EDF4-4C78-9DBE-5977F7A6109E}" destId="{A011605E-CA07-4B99-B640-858D0DFE2FB7}" srcOrd="1" destOrd="0" presId="urn:microsoft.com/office/officeart/2009/3/layout/HorizontalOrganizationChart"/>
    <dgm:cxn modelId="{FC2BD3F8-B9BB-4E67-8D7F-EC99B5896903}" type="presParOf" srcId="{6267AA99-B75F-40F2-91A6-6C74BAF72CA5}" destId="{05512764-87F9-41F7-8A74-8A6068D017D5}" srcOrd="1" destOrd="0" presId="urn:microsoft.com/office/officeart/2009/3/layout/HorizontalOrganizationChart"/>
    <dgm:cxn modelId="{17051440-C623-4BD0-B1BA-440A19B388DF}" type="presParOf" srcId="{6267AA99-B75F-40F2-91A6-6C74BAF72CA5}" destId="{B225403B-96CF-4C6C-9AFF-2AC7AA42AC38}" srcOrd="2" destOrd="0" presId="urn:microsoft.com/office/officeart/2009/3/layout/HorizontalOrganizationChart"/>
    <dgm:cxn modelId="{E947C666-80E3-4B6A-B41D-02CAC24AF899}" type="presParOf" srcId="{C763D13E-E1EE-4A1C-993B-C88349A1EB23}" destId="{6534A5D3-3441-45F2-82C6-DDC670B41222}" srcOrd="2" destOrd="0" presId="urn:microsoft.com/office/officeart/2009/3/layout/HorizontalOrganizationChart"/>
    <dgm:cxn modelId="{177B1F55-2072-4105-ACA8-DD7523F6B6FF}" type="presParOf" srcId="{C763D13E-E1EE-4A1C-993B-C88349A1EB23}" destId="{5F1B5D89-2FC4-407A-A02A-9AE86EC7C01E}" srcOrd="3" destOrd="0" presId="urn:microsoft.com/office/officeart/2009/3/layout/HorizontalOrganizationChart"/>
    <dgm:cxn modelId="{116BCA69-BF1D-4AC4-8AD6-3885362D0724}" type="presParOf" srcId="{5F1B5D89-2FC4-407A-A02A-9AE86EC7C01E}" destId="{10843CC7-166F-4D1C-8FD4-A107BD189F4F}" srcOrd="0" destOrd="0" presId="urn:microsoft.com/office/officeart/2009/3/layout/HorizontalOrganizationChart"/>
    <dgm:cxn modelId="{B4255AB7-CFD2-421E-9DAB-A65D5E9C510A}" type="presParOf" srcId="{10843CC7-166F-4D1C-8FD4-A107BD189F4F}" destId="{AED1EBF0-5663-45D1-9B26-00B5AB74A516}" srcOrd="0" destOrd="0" presId="urn:microsoft.com/office/officeart/2009/3/layout/HorizontalOrganizationChart"/>
    <dgm:cxn modelId="{342897ED-14B4-4EA5-A5B6-55BE33A6C4CD}" type="presParOf" srcId="{10843CC7-166F-4D1C-8FD4-A107BD189F4F}" destId="{C0C24CBA-04E5-4B12-8255-26B6E022B7AB}" srcOrd="1" destOrd="0" presId="urn:microsoft.com/office/officeart/2009/3/layout/HorizontalOrganizationChart"/>
    <dgm:cxn modelId="{640F652F-4EF5-42B7-BEF9-A277C6308A73}" type="presParOf" srcId="{5F1B5D89-2FC4-407A-A02A-9AE86EC7C01E}" destId="{BDE477BE-550C-4041-AA62-8D9FD262486A}" srcOrd="1" destOrd="0" presId="urn:microsoft.com/office/officeart/2009/3/layout/HorizontalOrganizationChart"/>
    <dgm:cxn modelId="{21F56F1B-3482-47EB-A53E-95A9BD5D485B}" type="presParOf" srcId="{5F1B5D89-2FC4-407A-A02A-9AE86EC7C01E}" destId="{51FCFB58-F873-4E46-86EC-DA7031C8DF54}" srcOrd="2" destOrd="0" presId="urn:microsoft.com/office/officeart/2009/3/layout/HorizontalOrganizationChart"/>
    <dgm:cxn modelId="{DDF98438-C0B0-459B-AB3E-6FEFBB84E262}" type="presParOf" srcId="{C763D13E-E1EE-4A1C-993B-C88349A1EB23}" destId="{E1DE145C-4250-41D0-920C-9A737EE71F97}" srcOrd="4" destOrd="0" presId="urn:microsoft.com/office/officeart/2009/3/layout/HorizontalOrganizationChart"/>
    <dgm:cxn modelId="{AEA8FB13-A3C8-497C-87A7-198F32CD217D}" type="presParOf" srcId="{C763D13E-E1EE-4A1C-993B-C88349A1EB23}" destId="{7CAFA41B-5307-4BBE-8DB6-7B210E13654F}" srcOrd="5" destOrd="0" presId="urn:microsoft.com/office/officeart/2009/3/layout/HorizontalOrganizationChart"/>
    <dgm:cxn modelId="{EDB62965-568F-4264-B481-5A8F03E0B799}" type="presParOf" srcId="{7CAFA41B-5307-4BBE-8DB6-7B210E13654F}" destId="{3679A24D-6687-4817-8FB6-8E4FE70B8AA2}" srcOrd="0" destOrd="0" presId="urn:microsoft.com/office/officeart/2009/3/layout/HorizontalOrganizationChart"/>
    <dgm:cxn modelId="{2AF94FFF-3413-4A72-BA74-742EFDA0743C}" type="presParOf" srcId="{3679A24D-6687-4817-8FB6-8E4FE70B8AA2}" destId="{1528B3C2-515B-48FD-9B71-5C63B31DC35E}" srcOrd="0" destOrd="0" presId="urn:microsoft.com/office/officeart/2009/3/layout/HorizontalOrganizationChart"/>
    <dgm:cxn modelId="{ABA53657-CED0-4E3D-BC47-83C646D64958}" type="presParOf" srcId="{3679A24D-6687-4817-8FB6-8E4FE70B8AA2}" destId="{1D52AC62-8FD0-4BF5-9016-7359EB3D39C1}" srcOrd="1" destOrd="0" presId="urn:microsoft.com/office/officeart/2009/3/layout/HorizontalOrganizationChart"/>
    <dgm:cxn modelId="{45ADCBDD-E19A-4AC2-B780-27A49B709BAD}" type="presParOf" srcId="{7CAFA41B-5307-4BBE-8DB6-7B210E13654F}" destId="{8F914FD3-6AD9-421E-935A-2C2913583565}" srcOrd="1" destOrd="0" presId="urn:microsoft.com/office/officeart/2009/3/layout/HorizontalOrganizationChart"/>
    <dgm:cxn modelId="{6F1EDDC4-50BC-4F96-8137-18BB4AB1E362}" type="presParOf" srcId="{7CAFA41B-5307-4BBE-8DB6-7B210E13654F}" destId="{D5DA8074-3FA0-4CDD-8004-15DC73E30CFF}" srcOrd="2" destOrd="0" presId="urn:microsoft.com/office/officeart/2009/3/layout/HorizontalOrganizationChart"/>
    <dgm:cxn modelId="{4818104D-4FF3-416D-98F4-400844879727}" type="presParOf" srcId="{C763D13E-E1EE-4A1C-993B-C88349A1EB23}" destId="{19394407-9989-4F40-82EC-2A66CD22C531}" srcOrd="6" destOrd="0" presId="urn:microsoft.com/office/officeart/2009/3/layout/HorizontalOrganizationChart"/>
    <dgm:cxn modelId="{B461647D-1FA6-4013-8648-E17A34255437}" type="presParOf" srcId="{C763D13E-E1EE-4A1C-993B-C88349A1EB23}" destId="{8E04D72B-2470-478C-A228-9BA3A392375A}" srcOrd="7" destOrd="0" presId="urn:microsoft.com/office/officeart/2009/3/layout/HorizontalOrganizationChart"/>
    <dgm:cxn modelId="{0F68C4E9-1259-49F4-89CC-4F840244B103}" type="presParOf" srcId="{8E04D72B-2470-478C-A228-9BA3A392375A}" destId="{5F982B58-25AF-49D0-8953-51BDACAE7537}" srcOrd="0" destOrd="0" presId="urn:microsoft.com/office/officeart/2009/3/layout/HorizontalOrganizationChart"/>
    <dgm:cxn modelId="{991B433C-AD16-41D0-BE31-B27AEF955C61}" type="presParOf" srcId="{5F982B58-25AF-49D0-8953-51BDACAE7537}" destId="{02FAC278-EA31-427F-80D3-D2EE58180229}" srcOrd="0" destOrd="0" presId="urn:microsoft.com/office/officeart/2009/3/layout/HorizontalOrganizationChart"/>
    <dgm:cxn modelId="{912F4632-5625-40DE-87FD-F2333BA6A308}" type="presParOf" srcId="{5F982B58-25AF-49D0-8953-51BDACAE7537}" destId="{9AD177F6-0BB0-4FAB-8B89-0607EDD5DE39}" srcOrd="1" destOrd="0" presId="urn:microsoft.com/office/officeart/2009/3/layout/HorizontalOrganizationChart"/>
    <dgm:cxn modelId="{A483257B-FEF2-4458-9A46-828AC1F97896}" type="presParOf" srcId="{8E04D72B-2470-478C-A228-9BA3A392375A}" destId="{25F7C51B-EA18-42D3-8274-51DBF3AA30BD}" srcOrd="1" destOrd="0" presId="urn:microsoft.com/office/officeart/2009/3/layout/HorizontalOrganizationChart"/>
    <dgm:cxn modelId="{44209A78-4C72-48B5-A6C5-AADCF2C4AE8B}" type="presParOf" srcId="{8E04D72B-2470-478C-A228-9BA3A392375A}" destId="{BC790877-D5F6-432E-88B2-2AFDDDC5C712}" srcOrd="2" destOrd="0" presId="urn:microsoft.com/office/officeart/2009/3/layout/HorizontalOrganizationChart"/>
    <dgm:cxn modelId="{9AA12DF4-A237-44A0-A087-A40C95FBDC06}" type="presParOf" srcId="{C763D13E-E1EE-4A1C-993B-C88349A1EB23}" destId="{1C51B345-3590-428D-BB05-985D61B53CC0}" srcOrd="8" destOrd="0" presId="urn:microsoft.com/office/officeart/2009/3/layout/HorizontalOrganizationChart"/>
    <dgm:cxn modelId="{A1793353-99FE-476B-94C2-3D9A26167BD9}" type="presParOf" srcId="{C763D13E-E1EE-4A1C-993B-C88349A1EB23}" destId="{41E44CBE-9750-4677-9827-4F1DF9E04D7A}" srcOrd="9" destOrd="0" presId="urn:microsoft.com/office/officeart/2009/3/layout/HorizontalOrganizationChart"/>
    <dgm:cxn modelId="{46840B39-8003-4270-8988-F21004BA78F8}" type="presParOf" srcId="{41E44CBE-9750-4677-9827-4F1DF9E04D7A}" destId="{899F52CB-8E5A-4B52-B6E5-BC93CF00AC5D}" srcOrd="0" destOrd="0" presId="urn:microsoft.com/office/officeart/2009/3/layout/HorizontalOrganizationChart"/>
    <dgm:cxn modelId="{8ECCF1CB-7707-4C80-A291-3165B0035980}" type="presParOf" srcId="{899F52CB-8E5A-4B52-B6E5-BC93CF00AC5D}" destId="{2B63049A-3817-4EEC-8B86-9EF2B6DA5AFB}" srcOrd="0" destOrd="0" presId="urn:microsoft.com/office/officeart/2009/3/layout/HorizontalOrganizationChart"/>
    <dgm:cxn modelId="{7C8AE13C-7634-4829-8778-DE8B838DDC49}" type="presParOf" srcId="{899F52CB-8E5A-4B52-B6E5-BC93CF00AC5D}" destId="{B4E2BCEA-A1E7-480E-BBF3-444A874C7FF4}" srcOrd="1" destOrd="0" presId="urn:microsoft.com/office/officeart/2009/3/layout/HorizontalOrganizationChart"/>
    <dgm:cxn modelId="{E2B3CFC0-C951-4B6D-8EED-3C5838634B0C}" type="presParOf" srcId="{41E44CBE-9750-4677-9827-4F1DF9E04D7A}" destId="{9BCCB91E-97FB-4B21-BF67-DD253F206657}" srcOrd="1" destOrd="0" presId="urn:microsoft.com/office/officeart/2009/3/layout/HorizontalOrganizationChart"/>
    <dgm:cxn modelId="{71CB7F12-F29F-4EE6-BA81-A9654BB2F272}" type="presParOf" srcId="{41E44CBE-9750-4677-9827-4F1DF9E04D7A}" destId="{81A30048-B99D-4C9E-B838-6493E92A5240}" srcOrd="2" destOrd="0" presId="urn:microsoft.com/office/officeart/2009/3/layout/HorizontalOrganizationChart"/>
    <dgm:cxn modelId="{B65DACCD-2467-47AE-A8AA-00179AB8CCD4}" type="presParOf" srcId="{C763D13E-E1EE-4A1C-993B-C88349A1EB23}" destId="{AC5761D0-EB2F-4A5E-BEF8-8F9D4E0F7AC1}" srcOrd="10" destOrd="0" presId="urn:microsoft.com/office/officeart/2009/3/layout/HorizontalOrganizationChart"/>
    <dgm:cxn modelId="{A57069E3-00DB-417D-8293-3463D5F6A32C}" type="presParOf" srcId="{C763D13E-E1EE-4A1C-993B-C88349A1EB23}" destId="{9167EA98-F338-444A-9166-96814A593DB6}" srcOrd="11" destOrd="0" presId="urn:microsoft.com/office/officeart/2009/3/layout/HorizontalOrganizationChart"/>
    <dgm:cxn modelId="{48B858CE-504E-4F40-BA69-443609371618}" type="presParOf" srcId="{9167EA98-F338-444A-9166-96814A593DB6}" destId="{C6B3F1D0-F6B5-4F30-A89D-87357DE471A3}" srcOrd="0" destOrd="0" presId="urn:microsoft.com/office/officeart/2009/3/layout/HorizontalOrganizationChart"/>
    <dgm:cxn modelId="{9C82BCA1-DC2E-4725-B5CB-6B157A9DEC18}" type="presParOf" srcId="{C6B3F1D0-F6B5-4F30-A89D-87357DE471A3}" destId="{B351C95B-C66E-4FB9-B822-18C988507BEE}" srcOrd="0" destOrd="0" presId="urn:microsoft.com/office/officeart/2009/3/layout/HorizontalOrganizationChart"/>
    <dgm:cxn modelId="{DE876261-78D0-4706-A819-818D12A72B72}" type="presParOf" srcId="{C6B3F1D0-F6B5-4F30-A89D-87357DE471A3}" destId="{1BEBC31B-042F-4D80-A404-2A40EC388A4D}" srcOrd="1" destOrd="0" presId="urn:microsoft.com/office/officeart/2009/3/layout/HorizontalOrganizationChart"/>
    <dgm:cxn modelId="{4619A318-B030-401E-8233-7818C726A36B}" type="presParOf" srcId="{9167EA98-F338-444A-9166-96814A593DB6}" destId="{057AA190-D7A8-4BD2-86AD-D8DB5B770977}" srcOrd="1" destOrd="0" presId="urn:microsoft.com/office/officeart/2009/3/layout/HorizontalOrganizationChart"/>
    <dgm:cxn modelId="{93BE1769-A0EE-4C27-A865-0E366E8FC2E1}" type="presParOf" srcId="{9167EA98-F338-444A-9166-96814A593DB6}" destId="{2ADFD2A0-BDC5-4957-A1C1-D96272EFDCFC}" srcOrd="2" destOrd="0" presId="urn:microsoft.com/office/officeart/2009/3/layout/HorizontalOrganizationChart"/>
    <dgm:cxn modelId="{DF007564-B60F-492A-AECE-2458F1E89423}" type="presParOf" srcId="{602A5ED3-A8F4-48E7-881A-3B51DF1D810D}" destId="{DA9B1BE0-F4BB-45DA-9385-4428B2C29654}" srcOrd="2" destOrd="0" presId="urn:microsoft.com/office/officeart/2009/3/layout/HorizontalOrganizationChart"/>
    <dgm:cxn modelId="{26EA3FFD-24BA-4802-9D68-00533017F949}" type="presParOf" srcId="{DA9B1BE0-F4BB-45DA-9385-4428B2C29654}" destId="{C679123D-C797-46B6-8214-B0BCF2BA9449}" srcOrd="0" destOrd="0" presId="urn:microsoft.com/office/officeart/2009/3/layout/HorizontalOrganizationChart"/>
    <dgm:cxn modelId="{DD6EB67C-BE19-47C5-BBCB-E4576518865F}" type="presParOf" srcId="{DA9B1BE0-F4BB-45DA-9385-4428B2C29654}" destId="{C9068662-F80E-469E-87EF-2BE015C899F6}" srcOrd="1" destOrd="0" presId="urn:microsoft.com/office/officeart/2009/3/layout/HorizontalOrganizationChart"/>
    <dgm:cxn modelId="{6542759E-65A6-4A2D-ADE0-8C9363C85FF3}" type="presParOf" srcId="{C9068662-F80E-469E-87EF-2BE015C899F6}" destId="{66002627-C85D-4C4D-B98F-51FC984EFD6F}" srcOrd="0" destOrd="0" presId="urn:microsoft.com/office/officeart/2009/3/layout/HorizontalOrganizationChart"/>
    <dgm:cxn modelId="{CC33C0F5-55C4-4596-B3F0-4E9B60DD08D1}" type="presParOf" srcId="{66002627-C85D-4C4D-B98F-51FC984EFD6F}" destId="{E24A1411-2CD7-4771-A9B3-33CA81C5DD20}" srcOrd="0" destOrd="0" presId="urn:microsoft.com/office/officeart/2009/3/layout/HorizontalOrganizationChart"/>
    <dgm:cxn modelId="{9006369C-49B2-491A-A031-651B77D56509}" type="presParOf" srcId="{66002627-C85D-4C4D-B98F-51FC984EFD6F}" destId="{B6D62461-4159-41AC-AF5A-18FE5FB06EB9}" srcOrd="1" destOrd="0" presId="urn:microsoft.com/office/officeart/2009/3/layout/HorizontalOrganizationChart"/>
    <dgm:cxn modelId="{6793E90E-E628-455D-AEB4-29D72D76C356}" type="presParOf" srcId="{C9068662-F80E-469E-87EF-2BE015C899F6}" destId="{EDA980BD-AA40-4DD1-B4F8-A3E05C0529E3}" srcOrd="1" destOrd="0" presId="urn:microsoft.com/office/officeart/2009/3/layout/HorizontalOrganizationChart"/>
    <dgm:cxn modelId="{77819399-6C17-429D-A5F6-9DFFBDCB254E}" type="presParOf" srcId="{C9068662-F80E-469E-87EF-2BE015C899F6}" destId="{25077496-FB65-4C68-BA53-ADD988C41485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679123D-C797-46B6-8214-B0BCF2BA9449}">
      <dsp:nvSpPr>
        <dsp:cNvPr id="0" name=""/>
        <dsp:cNvSpPr/>
      </dsp:nvSpPr>
      <dsp:spPr>
        <a:xfrm>
          <a:off x="1922161" y="1568901"/>
          <a:ext cx="96999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132326"/>
              </a:moveTo>
              <a:lnTo>
                <a:pt x="969995" y="132326"/>
              </a:lnTo>
              <a:lnTo>
                <a:pt x="969995" y="4572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5761D0-EB2F-4A5E-BEF8-8F9D4E0F7AC1}">
      <dsp:nvSpPr>
        <dsp:cNvPr id="0" name=""/>
        <dsp:cNvSpPr/>
      </dsp:nvSpPr>
      <dsp:spPr>
        <a:xfrm>
          <a:off x="1922161" y="1701228"/>
          <a:ext cx="1939990" cy="148963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801419" y="0"/>
              </a:lnTo>
              <a:lnTo>
                <a:pt x="1801419" y="1489635"/>
              </a:lnTo>
              <a:lnTo>
                <a:pt x="1939990" y="148963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1B345-3590-428D-BB05-985D61B53CC0}">
      <dsp:nvSpPr>
        <dsp:cNvPr id="0" name=""/>
        <dsp:cNvSpPr/>
      </dsp:nvSpPr>
      <dsp:spPr>
        <a:xfrm>
          <a:off x="1922161" y="1701228"/>
          <a:ext cx="1939990" cy="8937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801419" y="0"/>
              </a:lnTo>
              <a:lnTo>
                <a:pt x="1801419" y="893781"/>
              </a:lnTo>
              <a:lnTo>
                <a:pt x="1939990" y="89378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9394407-9989-4F40-82EC-2A66CD22C531}">
      <dsp:nvSpPr>
        <dsp:cNvPr id="0" name=""/>
        <dsp:cNvSpPr/>
      </dsp:nvSpPr>
      <dsp:spPr>
        <a:xfrm>
          <a:off x="1922161" y="1701228"/>
          <a:ext cx="1939990" cy="2979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801419" y="0"/>
              </a:lnTo>
              <a:lnTo>
                <a:pt x="1801419" y="297927"/>
              </a:lnTo>
              <a:lnTo>
                <a:pt x="1939990" y="297927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DE145C-4250-41D0-920C-9A737EE71F97}">
      <dsp:nvSpPr>
        <dsp:cNvPr id="0" name=""/>
        <dsp:cNvSpPr/>
      </dsp:nvSpPr>
      <dsp:spPr>
        <a:xfrm>
          <a:off x="1922161" y="1403300"/>
          <a:ext cx="1939990" cy="297927"/>
        </a:xfrm>
        <a:custGeom>
          <a:avLst/>
          <a:gdLst/>
          <a:ahLst/>
          <a:cxnLst/>
          <a:rect l="0" t="0" r="0" b="0"/>
          <a:pathLst>
            <a:path>
              <a:moveTo>
                <a:pt x="0" y="297927"/>
              </a:moveTo>
              <a:lnTo>
                <a:pt x="1801419" y="297927"/>
              </a:lnTo>
              <a:lnTo>
                <a:pt x="1801419" y="0"/>
              </a:lnTo>
              <a:lnTo>
                <a:pt x="1939990" y="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534A5D3-3441-45F2-82C6-DDC670B41222}">
      <dsp:nvSpPr>
        <dsp:cNvPr id="0" name=""/>
        <dsp:cNvSpPr/>
      </dsp:nvSpPr>
      <dsp:spPr>
        <a:xfrm>
          <a:off x="1922161" y="807446"/>
          <a:ext cx="1939990" cy="893781"/>
        </a:xfrm>
        <a:custGeom>
          <a:avLst/>
          <a:gdLst/>
          <a:ahLst/>
          <a:cxnLst/>
          <a:rect l="0" t="0" r="0" b="0"/>
          <a:pathLst>
            <a:path>
              <a:moveTo>
                <a:pt x="0" y="893781"/>
              </a:moveTo>
              <a:lnTo>
                <a:pt x="1801419" y="893781"/>
              </a:lnTo>
              <a:lnTo>
                <a:pt x="1801419" y="0"/>
              </a:lnTo>
              <a:lnTo>
                <a:pt x="1939990" y="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A643C1-BED1-4478-B709-AA775C368A21}">
      <dsp:nvSpPr>
        <dsp:cNvPr id="0" name=""/>
        <dsp:cNvSpPr/>
      </dsp:nvSpPr>
      <dsp:spPr>
        <a:xfrm>
          <a:off x="1922161" y="211592"/>
          <a:ext cx="1939990" cy="1489635"/>
        </a:xfrm>
        <a:custGeom>
          <a:avLst/>
          <a:gdLst/>
          <a:ahLst/>
          <a:cxnLst/>
          <a:rect l="0" t="0" r="0" b="0"/>
          <a:pathLst>
            <a:path>
              <a:moveTo>
                <a:pt x="0" y="1489635"/>
              </a:moveTo>
              <a:lnTo>
                <a:pt x="1801419" y="1489635"/>
              </a:lnTo>
              <a:lnTo>
                <a:pt x="1801419" y="0"/>
              </a:lnTo>
              <a:lnTo>
                <a:pt x="1939990" y="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FB61B2D-17E2-494D-B40B-BC3516D065E2}">
      <dsp:nvSpPr>
        <dsp:cNvPr id="0" name=""/>
        <dsp:cNvSpPr/>
      </dsp:nvSpPr>
      <dsp:spPr>
        <a:xfrm>
          <a:off x="536454" y="1489907"/>
          <a:ext cx="1385707" cy="4226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kern="1200"/>
            <a:t>Мобильное приложение</a:t>
          </a:r>
        </a:p>
      </dsp:txBody>
      <dsp:txXfrm>
        <a:off x="536454" y="1489907"/>
        <a:ext cx="1385707" cy="422640"/>
      </dsp:txXfrm>
    </dsp:sp>
    <dsp:sp modelId="{4387BD05-91CD-42B6-A446-B8E69F55D3AC}">
      <dsp:nvSpPr>
        <dsp:cNvPr id="0" name=""/>
        <dsp:cNvSpPr/>
      </dsp:nvSpPr>
      <dsp:spPr>
        <a:xfrm>
          <a:off x="3862151" y="272"/>
          <a:ext cx="1385707" cy="4226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b="1" kern="1200"/>
            <a:t>Получение новостей</a:t>
          </a:r>
          <a:endParaRPr lang="uk-UA" sz="1200" kern="1200"/>
        </a:p>
      </dsp:txBody>
      <dsp:txXfrm>
        <a:off x="3862151" y="272"/>
        <a:ext cx="1385707" cy="422640"/>
      </dsp:txXfrm>
    </dsp:sp>
    <dsp:sp modelId="{AED1EBF0-5663-45D1-9B26-00B5AB74A516}">
      <dsp:nvSpPr>
        <dsp:cNvPr id="0" name=""/>
        <dsp:cNvSpPr/>
      </dsp:nvSpPr>
      <dsp:spPr>
        <a:xfrm>
          <a:off x="3862151" y="596126"/>
          <a:ext cx="1385707" cy="4226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b="1" kern="1200"/>
            <a:t>Обработка новостей</a:t>
          </a:r>
          <a:endParaRPr lang="uk-UA" sz="1200" kern="1200"/>
        </a:p>
      </dsp:txBody>
      <dsp:txXfrm>
        <a:off x="3862151" y="596126"/>
        <a:ext cx="1385707" cy="422640"/>
      </dsp:txXfrm>
    </dsp:sp>
    <dsp:sp modelId="{1528B3C2-515B-48FD-9B71-5C63B31DC35E}">
      <dsp:nvSpPr>
        <dsp:cNvPr id="0" name=""/>
        <dsp:cNvSpPr/>
      </dsp:nvSpPr>
      <dsp:spPr>
        <a:xfrm>
          <a:off x="3862151" y="1191980"/>
          <a:ext cx="1385707" cy="4226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b="1" kern="1200"/>
            <a:t>Управление уведомлениями</a:t>
          </a:r>
          <a:endParaRPr lang="uk-UA" sz="1200" kern="1200"/>
        </a:p>
      </dsp:txBody>
      <dsp:txXfrm>
        <a:off x="3862151" y="1191980"/>
        <a:ext cx="1385707" cy="422640"/>
      </dsp:txXfrm>
    </dsp:sp>
    <dsp:sp modelId="{02FAC278-EA31-427F-80D3-D2EE58180229}">
      <dsp:nvSpPr>
        <dsp:cNvPr id="0" name=""/>
        <dsp:cNvSpPr/>
      </dsp:nvSpPr>
      <dsp:spPr>
        <a:xfrm>
          <a:off x="3862151" y="1787834"/>
          <a:ext cx="1385707" cy="4226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b="1" kern="1200" dirty="0" err="1"/>
            <a:t>Обработка</a:t>
          </a:r>
          <a:r>
            <a:rPr lang="uk-UA" sz="1200" b="1" kern="1200" dirty="0"/>
            <a:t> </a:t>
          </a:r>
          <a:r>
            <a:rPr lang="uk-UA" sz="1200" b="1" kern="1200" dirty="0" err="1"/>
            <a:t>ошибок</a:t>
          </a:r>
          <a:endParaRPr lang="uk-UA" sz="1200" kern="1200" dirty="0"/>
        </a:p>
      </dsp:txBody>
      <dsp:txXfrm>
        <a:off x="3862151" y="1787834"/>
        <a:ext cx="1385707" cy="422640"/>
      </dsp:txXfrm>
    </dsp:sp>
    <dsp:sp modelId="{2B63049A-3817-4EEC-8B86-9EF2B6DA5AFB}">
      <dsp:nvSpPr>
        <dsp:cNvPr id="0" name=""/>
        <dsp:cNvSpPr/>
      </dsp:nvSpPr>
      <dsp:spPr>
        <a:xfrm>
          <a:off x="3862151" y="2383688"/>
          <a:ext cx="1385707" cy="4226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b="1" kern="1200"/>
            <a:t>Статистика</a:t>
          </a:r>
          <a:endParaRPr lang="uk-UA" sz="1200" kern="1200"/>
        </a:p>
      </dsp:txBody>
      <dsp:txXfrm>
        <a:off x="3862151" y="2383688"/>
        <a:ext cx="1385707" cy="422640"/>
      </dsp:txXfrm>
    </dsp:sp>
    <dsp:sp modelId="{B351C95B-C66E-4FB9-B822-18C988507BEE}">
      <dsp:nvSpPr>
        <dsp:cNvPr id="0" name=""/>
        <dsp:cNvSpPr/>
      </dsp:nvSpPr>
      <dsp:spPr>
        <a:xfrm>
          <a:off x="3862151" y="2979542"/>
          <a:ext cx="1385707" cy="4226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b="1" kern="1200"/>
            <a:t>Отправка данных на сервер</a:t>
          </a:r>
          <a:endParaRPr lang="uk-UA" sz="1200" kern="1200"/>
        </a:p>
      </dsp:txBody>
      <dsp:txXfrm>
        <a:off x="3862151" y="2979542"/>
        <a:ext cx="1385707" cy="422640"/>
      </dsp:txXfrm>
    </dsp:sp>
    <dsp:sp modelId="{E24A1411-2CD7-4771-A9B3-33CA81C5DD20}">
      <dsp:nvSpPr>
        <dsp:cNvPr id="0" name=""/>
        <dsp:cNvSpPr/>
      </dsp:nvSpPr>
      <dsp:spPr>
        <a:xfrm>
          <a:off x="2199302" y="1191980"/>
          <a:ext cx="1385707" cy="4226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kern="1200"/>
            <a:t>Авторизация</a:t>
          </a:r>
        </a:p>
      </dsp:txBody>
      <dsp:txXfrm>
        <a:off x="2199302" y="1191980"/>
        <a:ext cx="1385707" cy="4226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329385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533741" rtl="0" eaLnBrk="1" latinLnBrk="0" hangingPunct="1">
      <a:defRPr sz="701" kern="1200">
        <a:solidFill>
          <a:schemeClr val="tx1"/>
        </a:solidFill>
        <a:latin typeface="+mn-lt"/>
        <a:ea typeface="+mn-ea"/>
        <a:cs typeface="+mn-cs"/>
      </a:defRPr>
    </a:lvl1pPr>
    <a:lvl2pPr marL="266870" algn="l" defTabSz="533741" rtl="0" eaLnBrk="1" latinLnBrk="0" hangingPunct="1">
      <a:defRPr sz="701" kern="1200">
        <a:solidFill>
          <a:schemeClr val="tx1"/>
        </a:solidFill>
        <a:latin typeface="+mn-lt"/>
        <a:ea typeface="+mn-ea"/>
        <a:cs typeface="+mn-cs"/>
      </a:defRPr>
    </a:lvl2pPr>
    <a:lvl3pPr marL="533741" algn="l" defTabSz="533741" rtl="0" eaLnBrk="1" latinLnBrk="0" hangingPunct="1">
      <a:defRPr sz="701" kern="1200">
        <a:solidFill>
          <a:schemeClr val="tx1"/>
        </a:solidFill>
        <a:latin typeface="+mn-lt"/>
        <a:ea typeface="+mn-ea"/>
        <a:cs typeface="+mn-cs"/>
      </a:defRPr>
    </a:lvl3pPr>
    <a:lvl4pPr marL="800610" algn="l" defTabSz="533741" rtl="0" eaLnBrk="1" latinLnBrk="0" hangingPunct="1">
      <a:defRPr sz="701" kern="1200">
        <a:solidFill>
          <a:schemeClr val="tx1"/>
        </a:solidFill>
        <a:latin typeface="+mn-lt"/>
        <a:ea typeface="+mn-ea"/>
        <a:cs typeface="+mn-cs"/>
      </a:defRPr>
    </a:lvl4pPr>
    <a:lvl5pPr marL="1067480" algn="l" defTabSz="533741" rtl="0" eaLnBrk="1" latinLnBrk="0" hangingPunct="1">
      <a:defRPr sz="701" kern="1200">
        <a:solidFill>
          <a:schemeClr val="tx1"/>
        </a:solidFill>
        <a:latin typeface="+mn-lt"/>
        <a:ea typeface="+mn-ea"/>
        <a:cs typeface="+mn-cs"/>
      </a:defRPr>
    </a:lvl5pPr>
    <a:lvl6pPr marL="1334351" algn="l" defTabSz="533741" rtl="0" eaLnBrk="1" latinLnBrk="0" hangingPunct="1">
      <a:defRPr sz="701" kern="1200">
        <a:solidFill>
          <a:schemeClr val="tx1"/>
        </a:solidFill>
        <a:latin typeface="+mn-lt"/>
        <a:ea typeface="+mn-ea"/>
        <a:cs typeface="+mn-cs"/>
      </a:defRPr>
    </a:lvl6pPr>
    <a:lvl7pPr marL="1601220" algn="l" defTabSz="533741" rtl="0" eaLnBrk="1" latinLnBrk="0" hangingPunct="1">
      <a:defRPr sz="701" kern="1200">
        <a:solidFill>
          <a:schemeClr val="tx1"/>
        </a:solidFill>
        <a:latin typeface="+mn-lt"/>
        <a:ea typeface="+mn-ea"/>
        <a:cs typeface="+mn-cs"/>
      </a:defRPr>
    </a:lvl7pPr>
    <a:lvl8pPr marL="1868090" algn="l" defTabSz="533741" rtl="0" eaLnBrk="1" latinLnBrk="0" hangingPunct="1">
      <a:defRPr sz="701" kern="1200">
        <a:solidFill>
          <a:schemeClr val="tx1"/>
        </a:solidFill>
        <a:latin typeface="+mn-lt"/>
        <a:ea typeface="+mn-ea"/>
        <a:cs typeface="+mn-cs"/>
      </a:defRPr>
    </a:lvl8pPr>
    <a:lvl9pPr marL="2134959" algn="l" defTabSz="533741" rtl="0" eaLnBrk="1" latinLnBrk="0" hangingPunct="1">
      <a:defRPr sz="701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 lIns="48939" tIns="24469" rIns="48939" bIns="24469"/>
          <a:lstStyle/>
          <a:p>
            <a:endParaRPr lang="en-US">
              <a:latin typeface="TT Norms Regular" panose="02000503030000020003" pitchFamily="2" charset="-5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 lIns="48939" tIns="24469" rIns="48939" bIns="24469"/>
          <a:lstStyle/>
          <a:p>
            <a:fld id="{F7021451-1387-4CA6-816F-3879F97B5CBC}" type="slidenum">
              <a:rPr lang="en-US">
                <a:latin typeface="TT Norms Regular" panose="02000503030000020003" pitchFamily="2" charset="-52"/>
              </a:rPr>
              <a:t>1</a:t>
            </a:fld>
            <a:endParaRPr lang="en-US">
              <a:latin typeface="TT Norms Regular" panose="02000503030000020003" pitchFamily="2" charset="-52"/>
            </a:endParaRPr>
          </a:p>
        </p:txBody>
      </p:sp>
    </p:spTree>
    <p:extLst>
      <p:ext uri="{BB962C8B-B14F-4D97-AF65-F5344CB8AC3E}">
        <p14:creationId xmlns:p14="http://schemas.microsoft.com/office/powerpoint/2010/main" val="26457197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79450" y="4778375"/>
            <a:ext cx="5438775" cy="39084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38026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79450" y="4778375"/>
            <a:ext cx="5438775" cy="39084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79491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79450" y="4778375"/>
            <a:ext cx="5438775" cy="39084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24959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79450" y="4778375"/>
            <a:ext cx="5438775" cy="39084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939951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 lIns="48939" tIns="24469" rIns="48939" bIns="24469"/>
          <a:lstStyle/>
          <a:p>
            <a:endParaRPr lang="en-US">
              <a:latin typeface="TT Norms Regular" panose="02000503030000020003" pitchFamily="2" charset="-5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 lIns="48939" tIns="24469" rIns="48939" bIns="24469"/>
          <a:lstStyle/>
          <a:p>
            <a:fld id="{F7021451-1387-4CA6-816F-3879F97B5CBC}" type="slidenum">
              <a:rPr lang="en-US">
                <a:latin typeface="TT Norms Regular" panose="02000503030000020003" pitchFamily="2" charset="-52"/>
              </a:rPr>
              <a:t>14</a:t>
            </a:fld>
            <a:endParaRPr lang="en-US">
              <a:latin typeface="TT Norms Regular" panose="02000503030000020003" pitchFamily="2" charset="-52"/>
            </a:endParaRPr>
          </a:p>
        </p:txBody>
      </p:sp>
    </p:spTree>
    <p:extLst>
      <p:ext uri="{BB962C8B-B14F-4D97-AF65-F5344CB8AC3E}">
        <p14:creationId xmlns:p14="http://schemas.microsoft.com/office/powerpoint/2010/main" val="10997679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79450" y="4778375"/>
            <a:ext cx="5438775" cy="39084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064023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79450" y="4778375"/>
            <a:ext cx="5438775" cy="39084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65272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79450" y="4778375"/>
            <a:ext cx="5438775" cy="39084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600039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79450" y="4778375"/>
            <a:ext cx="5438775" cy="39084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312977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79450" y="4778375"/>
            <a:ext cx="5438775" cy="39084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64855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79450" y="4778375"/>
            <a:ext cx="5438775" cy="39084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93650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79450" y="4778375"/>
            <a:ext cx="5438775" cy="39084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53315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79450" y="4778375"/>
            <a:ext cx="5438775" cy="39084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46313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79972" y="1237197"/>
            <a:ext cx="10079831" cy="2631887"/>
          </a:xfrm>
        </p:spPr>
        <p:txBody>
          <a:bodyPr anchor="b"/>
          <a:lstStyle>
            <a:lvl1pPr algn="ctr">
              <a:defRPr sz="6614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79972" y="3970580"/>
            <a:ext cx="10079831" cy="1825171"/>
          </a:xfrm>
        </p:spPr>
        <p:txBody>
          <a:bodyPr/>
          <a:lstStyle>
            <a:lvl1pPr marL="0" indent="0" algn="ctr">
              <a:buNone/>
              <a:defRPr sz="2646"/>
            </a:lvl1pPr>
            <a:lvl2pPr marL="503972" indent="0" algn="ctr">
              <a:buNone/>
              <a:defRPr sz="2205"/>
            </a:lvl2pPr>
            <a:lvl3pPr marL="1007943" indent="0" algn="ctr">
              <a:buNone/>
              <a:defRPr sz="1984"/>
            </a:lvl3pPr>
            <a:lvl4pPr marL="1511915" indent="0" algn="ctr">
              <a:buNone/>
              <a:defRPr sz="1764"/>
            </a:lvl4pPr>
            <a:lvl5pPr marL="2015886" indent="0" algn="ctr">
              <a:buNone/>
              <a:defRPr sz="1764"/>
            </a:lvl5pPr>
            <a:lvl6pPr marL="2519858" indent="0" algn="ctr">
              <a:buNone/>
              <a:defRPr sz="1764"/>
            </a:lvl6pPr>
            <a:lvl7pPr marL="3023829" indent="0" algn="ctr">
              <a:buNone/>
              <a:defRPr sz="1764"/>
            </a:lvl7pPr>
            <a:lvl8pPr marL="3527801" indent="0" algn="ctr">
              <a:buNone/>
              <a:defRPr sz="1764"/>
            </a:lvl8pPr>
            <a:lvl9pPr marL="4031772" indent="0" algn="ctr">
              <a:buNone/>
              <a:defRPr sz="1764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7/2/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806204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7/2/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6031131"/>
      </p:ext>
    </p:extLst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617839" y="402483"/>
            <a:ext cx="2897951" cy="640647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23985" y="402483"/>
            <a:ext cx="8525857" cy="640647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7/2/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5025572"/>
      </p:ext>
    </p:extLst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Титульный слайд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Прямая соединительная линия 1"/>
          <p:cNvCxnSpPr/>
          <p:nvPr userDrawn="1"/>
        </p:nvCxnSpPr>
        <p:spPr>
          <a:xfrm flipH="1">
            <a:off x="-1673905" y="6357905"/>
            <a:ext cx="159579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 userDrawn="1"/>
        </p:nvSpPr>
        <p:spPr>
          <a:xfrm>
            <a:off x="2517765" y="-491224"/>
            <a:ext cx="3284045" cy="266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1131" dirty="0">
                <a:latin typeface="Arial" panose="020B0604020202020204" pitchFamily="34" charset="0"/>
                <a:cs typeface="Arial" panose="020B0604020202020204" pitchFamily="34" charset="0"/>
              </a:rPr>
              <a:t>ШАБЛОН ЗАГОЛОВОЧНОГО СЛАЙДА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-1281524" y="-488377"/>
            <a:ext cx="2027846" cy="266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1131" dirty="0">
                <a:latin typeface="Arial" panose="020B0604020202020204" pitchFamily="34" charset="0"/>
                <a:cs typeface="Arial" panose="020B0604020202020204" pitchFamily="34" charset="0"/>
              </a:rPr>
              <a:t>Пустое поле </a:t>
            </a:r>
          </a:p>
        </p:txBody>
      </p:sp>
      <p:cxnSp>
        <p:nvCxnSpPr>
          <p:cNvPr id="11" name="Прямая со стрелкой 10"/>
          <p:cNvCxnSpPr/>
          <p:nvPr userDrawn="1"/>
        </p:nvCxnSpPr>
        <p:spPr>
          <a:xfrm>
            <a:off x="-643126" y="-251203"/>
            <a:ext cx="1389447" cy="0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/>
          <p:nvPr userDrawn="1"/>
        </p:nvCxnSpPr>
        <p:spPr>
          <a:xfrm>
            <a:off x="746322" y="-816429"/>
            <a:ext cx="0" cy="816429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 userDrawn="1"/>
        </p:nvCxnSpPr>
        <p:spPr>
          <a:xfrm flipH="1">
            <a:off x="751453" y="-442211"/>
            <a:ext cx="113857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 userDrawn="1"/>
        </p:nvSpPr>
        <p:spPr>
          <a:xfrm>
            <a:off x="1022206" y="-626877"/>
            <a:ext cx="2027846" cy="440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ru-RU" sz="1131" dirty="0">
                <a:latin typeface="Arial" panose="020B0604020202020204" pitchFamily="34" charset="0"/>
                <a:cs typeface="Arial" panose="020B0604020202020204" pitchFamily="34" charset="0"/>
              </a:rPr>
              <a:t>линия выравнивания 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206334638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470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-СТРОЧНЫЙ ЗАГОЛОВОК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1D68A00E-77E9-4E17-AB6D-30B5DE412B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4869" y="290289"/>
            <a:ext cx="9574963" cy="539189"/>
          </a:xfrm>
          <a:prstGeom prst="rect">
            <a:avLst/>
          </a:prstGeom>
        </p:spPr>
        <p:txBody>
          <a:bodyPr lIns="0" tIns="0" rIns="0" bIns="0"/>
          <a:lstStyle>
            <a:lvl1pPr algn="l">
              <a:lnSpc>
                <a:spcPct val="68000"/>
              </a:lnSpc>
              <a:defRPr lang="ru-RU" sz="7542" b="0" i="0" kern="0" spc="-220" dirty="0">
                <a:solidFill>
                  <a:srgbClr val="000000"/>
                </a:solidFill>
                <a:latin typeface="TT Norms Regular" pitchFamily="34" charset="0"/>
                <a:ea typeface="TT Norms Regular" pitchFamily="34" charset="-122"/>
                <a:cs typeface="TT Norms Regular" pitchFamily="34" charset="-120"/>
              </a:defRPr>
            </a:lvl1pPr>
          </a:lstStyle>
          <a:p>
            <a:endParaRPr lang="ru-RU" dirty="0"/>
          </a:p>
        </p:txBody>
      </p:sp>
      <p:sp>
        <p:nvSpPr>
          <p:cNvPr id="10" name="Номер слайда 5">
            <a:extLst>
              <a:ext uri="{FF2B5EF4-FFF2-40B4-BE49-F238E27FC236}">
                <a16:creationId xmlns:a16="http://schemas.microsoft.com/office/drawing/2014/main" id="{4C31DF66-FD31-40D2-86E3-859CBFE06B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2611383" y="7219479"/>
            <a:ext cx="313974" cy="128845"/>
          </a:xfrm>
          <a:prstGeom prst="rect">
            <a:avLst/>
          </a:prstGeom>
        </p:spPr>
        <p:txBody>
          <a:bodyPr lIns="0" tIns="0" rIns="0" bIns="0" anchor="ctr"/>
          <a:lstStyle>
            <a:lvl1pPr algn="r">
              <a:defRPr lang="ru-RU" sz="880" b="0" i="0" kern="0" spc="-55" smtClean="0">
                <a:solidFill>
                  <a:srgbClr val="757575"/>
                </a:solidFill>
                <a:latin typeface="+mn-lt"/>
                <a:ea typeface="TT Norms Regular" pitchFamily="34" charset="-122"/>
                <a:cs typeface="TT Norms Regular" pitchFamily="34" charset="-120"/>
              </a:defRPr>
            </a:lvl1pPr>
          </a:lstStyle>
          <a:p>
            <a:fld id="{77D613D0-6E26-43FB-BD47-70B2F75E669A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4" name="Прямая соединительная линия 3"/>
          <p:cNvCxnSpPr/>
          <p:nvPr userDrawn="1"/>
        </p:nvCxnSpPr>
        <p:spPr>
          <a:xfrm flipV="1">
            <a:off x="518833" y="-621102"/>
            <a:ext cx="0" cy="543469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 userDrawn="1"/>
        </p:nvCxnSpPr>
        <p:spPr>
          <a:xfrm flipH="1">
            <a:off x="-1257850" y="755762"/>
            <a:ext cx="113857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 userDrawn="1"/>
        </p:nvCxnSpPr>
        <p:spPr>
          <a:xfrm flipH="1">
            <a:off x="-1257850" y="1366838"/>
            <a:ext cx="113857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/>
          <p:nvPr userDrawn="1"/>
        </p:nvCxnSpPr>
        <p:spPr>
          <a:xfrm flipV="1">
            <a:off x="-16115" y="-621102"/>
            <a:ext cx="0" cy="543469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/>
          <p:nvPr userDrawn="1"/>
        </p:nvCxnSpPr>
        <p:spPr>
          <a:xfrm>
            <a:off x="-16115" y="-327804"/>
            <a:ext cx="534948" cy="0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 userDrawn="1"/>
        </p:nvSpPr>
        <p:spPr>
          <a:xfrm>
            <a:off x="-119279" y="-903323"/>
            <a:ext cx="908865" cy="614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131" dirty="0">
                <a:latin typeface="Arial" panose="020B0604020202020204" pitchFamily="34" charset="0"/>
                <a:cs typeface="Arial" panose="020B0604020202020204" pitchFamily="34" charset="0"/>
              </a:rPr>
              <a:t>Левое поле (пустое)</a:t>
            </a:r>
          </a:p>
        </p:txBody>
      </p:sp>
      <p:cxnSp>
        <p:nvCxnSpPr>
          <p:cNvPr id="16" name="Прямая соединительная линия 15"/>
          <p:cNvCxnSpPr/>
          <p:nvPr userDrawn="1"/>
        </p:nvCxnSpPr>
        <p:spPr>
          <a:xfrm flipV="1">
            <a:off x="13432082" y="-621102"/>
            <a:ext cx="0" cy="543469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 userDrawn="1"/>
        </p:nvCxnSpPr>
        <p:spPr>
          <a:xfrm flipV="1">
            <a:off x="12916356" y="-621102"/>
            <a:ext cx="0" cy="543469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 userDrawn="1"/>
        </p:nvCxnSpPr>
        <p:spPr>
          <a:xfrm>
            <a:off x="12897134" y="-327804"/>
            <a:ext cx="534948" cy="0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 userDrawn="1"/>
        </p:nvSpPr>
        <p:spPr>
          <a:xfrm>
            <a:off x="12793969" y="-903323"/>
            <a:ext cx="908865" cy="614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131" dirty="0">
                <a:latin typeface="Arial" panose="020B0604020202020204" pitchFamily="34" charset="0"/>
                <a:cs typeface="Arial" panose="020B0604020202020204" pitchFamily="34" charset="0"/>
              </a:rPr>
              <a:t>Правое поле (пустое)</a:t>
            </a:r>
          </a:p>
        </p:txBody>
      </p:sp>
      <p:cxnSp>
        <p:nvCxnSpPr>
          <p:cNvPr id="20" name="Прямая соединительная линия 19"/>
          <p:cNvCxnSpPr/>
          <p:nvPr userDrawn="1"/>
        </p:nvCxnSpPr>
        <p:spPr>
          <a:xfrm flipH="1">
            <a:off x="518834" y="-327804"/>
            <a:ext cx="113857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 userDrawn="1"/>
        </p:nvCxnSpPr>
        <p:spPr>
          <a:xfrm flipH="1">
            <a:off x="-1257850" y="1366838"/>
            <a:ext cx="113857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 userDrawn="1"/>
        </p:nvSpPr>
        <p:spPr>
          <a:xfrm>
            <a:off x="-2147126" y="338091"/>
            <a:ext cx="2027846" cy="440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1131" dirty="0">
                <a:latin typeface="Arial" panose="020B0604020202020204" pitchFamily="34" charset="0"/>
                <a:cs typeface="Arial" panose="020B0604020202020204" pitchFamily="34" charset="0"/>
              </a:rPr>
              <a:t>Базовая линия </a:t>
            </a:r>
            <a:br>
              <a:rPr lang="ru-RU" sz="113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131" dirty="0">
                <a:latin typeface="Arial" panose="020B0604020202020204" pitchFamily="34" charset="0"/>
                <a:cs typeface="Arial" panose="020B0604020202020204" pitchFamily="34" charset="0"/>
              </a:rPr>
              <a:t>первой строки заголовка</a:t>
            </a:r>
          </a:p>
        </p:txBody>
      </p:sp>
      <p:sp>
        <p:nvSpPr>
          <p:cNvPr id="23" name="TextBox 22"/>
          <p:cNvSpPr txBox="1"/>
          <p:nvPr userDrawn="1"/>
        </p:nvSpPr>
        <p:spPr>
          <a:xfrm>
            <a:off x="-2147125" y="988770"/>
            <a:ext cx="2027846" cy="440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1131" dirty="0">
                <a:latin typeface="Arial" panose="020B0604020202020204" pitchFamily="34" charset="0"/>
                <a:cs typeface="Arial" panose="020B0604020202020204" pitchFamily="34" charset="0"/>
              </a:rPr>
              <a:t>Базовая линия </a:t>
            </a:r>
            <a:br>
              <a:rPr lang="ru-RU" sz="113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131" dirty="0">
                <a:latin typeface="Arial" panose="020B0604020202020204" pitchFamily="34" charset="0"/>
                <a:cs typeface="Arial" panose="020B0604020202020204" pitchFamily="34" charset="0"/>
              </a:rPr>
              <a:t>второй строки заголовка</a:t>
            </a:r>
          </a:p>
        </p:txBody>
      </p:sp>
      <p:sp>
        <p:nvSpPr>
          <p:cNvPr id="24" name="TextBox 23"/>
          <p:cNvSpPr txBox="1"/>
          <p:nvPr userDrawn="1"/>
        </p:nvSpPr>
        <p:spPr>
          <a:xfrm>
            <a:off x="875743" y="-375808"/>
            <a:ext cx="3284045" cy="266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1131" dirty="0">
                <a:latin typeface="Arial" panose="020B0604020202020204" pitchFamily="34" charset="0"/>
                <a:cs typeface="Arial" panose="020B0604020202020204" pitchFamily="34" charset="0"/>
              </a:rPr>
              <a:t>ШАБЛОН СЛАЙДА 1</a:t>
            </a:r>
          </a:p>
        </p:txBody>
      </p:sp>
      <p:sp>
        <p:nvSpPr>
          <p:cNvPr id="25" name="TextBox 24"/>
          <p:cNvSpPr txBox="1"/>
          <p:nvPr userDrawn="1"/>
        </p:nvSpPr>
        <p:spPr>
          <a:xfrm>
            <a:off x="789586" y="-512470"/>
            <a:ext cx="2027846" cy="440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ru-RU" sz="1131" dirty="0">
                <a:latin typeface="Arial" panose="020B0604020202020204" pitchFamily="34" charset="0"/>
                <a:cs typeface="Arial" panose="020B0604020202020204" pitchFamily="34" charset="0"/>
              </a:rPr>
              <a:t>линия выравнивания заголовка</a:t>
            </a:r>
          </a:p>
        </p:txBody>
      </p:sp>
      <p:pic>
        <p:nvPicPr>
          <p:cNvPr id="26" name="Рисунок 25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r="89613" b="8195"/>
          <a:stretch/>
        </p:blipFill>
        <p:spPr>
          <a:xfrm>
            <a:off x="12636982" y="338091"/>
            <a:ext cx="313974" cy="2885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898762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476">
          <p15:clr>
            <a:srgbClr val="FBAE40"/>
          </p15:clr>
        </p15:guide>
        <p15:guide id="2" pos="8139">
          <p15:clr>
            <a:srgbClr val="FBAE40"/>
          </p15:clr>
        </p15:guide>
        <p15:guide id="3" pos="327">
          <p15:clr>
            <a:srgbClr val="FBAE40"/>
          </p15:clr>
        </p15:guide>
        <p15:guide id="4" orient="horz" pos="86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7/2/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896448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6985" y="1884670"/>
            <a:ext cx="11591806" cy="3144614"/>
          </a:xfrm>
        </p:spPr>
        <p:txBody>
          <a:bodyPr anchor="b"/>
          <a:lstStyle>
            <a:lvl1pPr>
              <a:defRPr sz="6614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6985" y="5059034"/>
            <a:ext cx="11591806" cy="1653678"/>
          </a:xfrm>
        </p:spPr>
        <p:txBody>
          <a:bodyPr/>
          <a:lstStyle>
            <a:lvl1pPr marL="0" indent="0">
              <a:buNone/>
              <a:defRPr sz="2646">
                <a:solidFill>
                  <a:schemeClr val="tx1">
                    <a:tint val="75000"/>
                  </a:schemeClr>
                </a:solidFill>
              </a:defRPr>
            </a:lvl1pPr>
            <a:lvl2pPr marL="503972" indent="0">
              <a:buNone/>
              <a:defRPr sz="2205">
                <a:solidFill>
                  <a:schemeClr val="tx1">
                    <a:tint val="75000"/>
                  </a:schemeClr>
                </a:solidFill>
              </a:defRPr>
            </a:lvl2pPr>
            <a:lvl3pPr marL="1007943" indent="0">
              <a:buNone/>
              <a:defRPr sz="1984">
                <a:solidFill>
                  <a:schemeClr val="tx1">
                    <a:tint val="75000"/>
                  </a:schemeClr>
                </a:solidFill>
              </a:defRPr>
            </a:lvl3pPr>
            <a:lvl4pPr marL="1511915" indent="0">
              <a:buNone/>
              <a:defRPr sz="1764">
                <a:solidFill>
                  <a:schemeClr val="tx1">
                    <a:tint val="75000"/>
                  </a:schemeClr>
                </a:solidFill>
              </a:defRPr>
            </a:lvl4pPr>
            <a:lvl5pPr marL="2015886" indent="0">
              <a:buNone/>
              <a:defRPr sz="1764">
                <a:solidFill>
                  <a:schemeClr val="tx1">
                    <a:tint val="75000"/>
                  </a:schemeClr>
                </a:solidFill>
              </a:defRPr>
            </a:lvl5pPr>
            <a:lvl6pPr marL="2519858" indent="0">
              <a:buNone/>
              <a:defRPr sz="1764">
                <a:solidFill>
                  <a:schemeClr val="tx1">
                    <a:tint val="75000"/>
                  </a:schemeClr>
                </a:solidFill>
              </a:defRPr>
            </a:lvl6pPr>
            <a:lvl7pPr marL="3023829" indent="0">
              <a:buNone/>
              <a:defRPr sz="1764">
                <a:solidFill>
                  <a:schemeClr val="tx1">
                    <a:tint val="75000"/>
                  </a:schemeClr>
                </a:solidFill>
              </a:defRPr>
            </a:lvl7pPr>
            <a:lvl8pPr marL="3527801" indent="0">
              <a:buNone/>
              <a:defRPr sz="1764">
                <a:solidFill>
                  <a:schemeClr val="tx1">
                    <a:tint val="75000"/>
                  </a:schemeClr>
                </a:solidFill>
              </a:defRPr>
            </a:lvl8pPr>
            <a:lvl9pPr marL="4031772" indent="0">
              <a:buNone/>
              <a:defRPr sz="1764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7/2/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9769711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23985" y="2012414"/>
            <a:ext cx="5711904" cy="479654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03886" y="2012414"/>
            <a:ext cx="5711904" cy="479654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7/2/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7865788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5735" y="402483"/>
            <a:ext cx="11591806" cy="1461188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25736" y="1853171"/>
            <a:ext cx="5685654" cy="908210"/>
          </a:xfrm>
        </p:spPr>
        <p:txBody>
          <a:bodyPr anchor="b"/>
          <a:lstStyle>
            <a:lvl1pPr marL="0" indent="0">
              <a:buNone/>
              <a:defRPr sz="2646" b="1"/>
            </a:lvl1pPr>
            <a:lvl2pPr marL="503972" indent="0">
              <a:buNone/>
              <a:defRPr sz="2205" b="1"/>
            </a:lvl2pPr>
            <a:lvl3pPr marL="1007943" indent="0">
              <a:buNone/>
              <a:defRPr sz="1984" b="1"/>
            </a:lvl3pPr>
            <a:lvl4pPr marL="1511915" indent="0">
              <a:buNone/>
              <a:defRPr sz="1764" b="1"/>
            </a:lvl4pPr>
            <a:lvl5pPr marL="2015886" indent="0">
              <a:buNone/>
              <a:defRPr sz="1764" b="1"/>
            </a:lvl5pPr>
            <a:lvl6pPr marL="2519858" indent="0">
              <a:buNone/>
              <a:defRPr sz="1764" b="1"/>
            </a:lvl6pPr>
            <a:lvl7pPr marL="3023829" indent="0">
              <a:buNone/>
              <a:defRPr sz="1764" b="1"/>
            </a:lvl7pPr>
            <a:lvl8pPr marL="3527801" indent="0">
              <a:buNone/>
              <a:defRPr sz="1764" b="1"/>
            </a:lvl8pPr>
            <a:lvl9pPr marL="4031772" indent="0">
              <a:buNone/>
              <a:defRPr sz="1764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25736" y="2761381"/>
            <a:ext cx="5685654" cy="4061576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03886" y="1853171"/>
            <a:ext cx="5713655" cy="908210"/>
          </a:xfrm>
        </p:spPr>
        <p:txBody>
          <a:bodyPr anchor="b"/>
          <a:lstStyle>
            <a:lvl1pPr marL="0" indent="0">
              <a:buNone/>
              <a:defRPr sz="2646" b="1"/>
            </a:lvl1pPr>
            <a:lvl2pPr marL="503972" indent="0">
              <a:buNone/>
              <a:defRPr sz="2205" b="1"/>
            </a:lvl2pPr>
            <a:lvl3pPr marL="1007943" indent="0">
              <a:buNone/>
              <a:defRPr sz="1984" b="1"/>
            </a:lvl3pPr>
            <a:lvl4pPr marL="1511915" indent="0">
              <a:buNone/>
              <a:defRPr sz="1764" b="1"/>
            </a:lvl4pPr>
            <a:lvl5pPr marL="2015886" indent="0">
              <a:buNone/>
              <a:defRPr sz="1764" b="1"/>
            </a:lvl5pPr>
            <a:lvl6pPr marL="2519858" indent="0">
              <a:buNone/>
              <a:defRPr sz="1764" b="1"/>
            </a:lvl6pPr>
            <a:lvl7pPr marL="3023829" indent="0">
              <a:buNone/>
              <a:defRPr sz="1764" b="1"/>
            </a:lvl7pPr>
            <a:lvl8pPr marL="3527801" indent="0">
              <a:buNone/>
              <a:defRPr sz="1764" b="1"/>
            </a:lvl8pPr>
            <a:lvl9pPr marL="4031772" indent="0">
              <a:buNone/>
              <a:defRPr sz="1764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803886" y="2761381"/>
            <a:ext cx="5713655" cy="4061576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7/2/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211685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7/2/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1415488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7/2/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857528"/>
      </p:ext>
    </p:extLst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5736" y="503978"/>
            <a:ext cx="4334677" cy="1763924"/>
          </a:xfrm>
        </p:spPr>
        <p:txBody>
          <a:bodyPr anchor="b"/>
          <a:lstStyle>
            <a:lvl1pPr>
              <a:defRPr sz="3527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3655" y="1088454"/>
            <a:ext cx="6803886" cy="5372269"/>
          </a:xfrm>
        </p:spPr>
        <p:txBody>
          <a:bodyPr/>
          <a:lstStyle>
            <a:lvl1pPr>
              <a:defRPr sz="3527"/>
            </a:lvl1pPr>
            <a:lvl2pPr>
              <a:defRPr sz="3086"/>
            </a:lvl2pPr>
            <a:lvl3pPr>
              <a:defRPr sz="2646"/>
            </a:lvl3pPr>
            <a:lvl4pPr>
              <a:defRPr sz="2205"/>
            </a:lvl4pPr>
            <a:lvl5pPr>
              <a:defRPr sz="2205"/>
            </a:lvl5pPr>
            <a:lvl6pPr>
              <a:defRPr sz="2205"/>
            </a:lvl6pPr>
            <a:lvl7pPr>
              <a:defRPr sz="2205"/>
            </a:lvl7pPr>
            <a:lvl8pPr>
              <a:defRPr sz="2205"/>
            </a:lvl8pPr>
            <a:lvl9pPr>
              <a:defRPr sz="2205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25736" y="2267902"/>
            <a:ext cx="4334677" cy="4201570"/>
          </a:xfrm>
        </p:spPr>
        <p:txBody>
          <a:bodyPr/>
          <a:lstStyle>
            <a:lvl1pPr marL="0" indent="0">
              <a:buNone/>
              <a:defRPr sz="1764"/>
            </a:lvl1pPr>
            <a:lvl2pPr marL="503972" indent="0">
              <a:buNone/>
              <a:defRPr sz="1543"/>
            </a:lvl2pPr>
            <a:lvl3pPr marL="1007943" indent="0">
              <a:buNone/>
              <a:defRPr sz="1323"/>
            </a:lvl3pPr>
            <a:lvl4pPr marL="1511915" indent="0">
              <a:buNone/>
              <a:defRPr sz="1102"/>
            </a:lvl4pPr>
            <a:lvl5pPr marL="2015886" indent="0">
              <a:buNone/>
              <a:defRPr sz="1102"/>
            </a:lvl5pPr>
            <a:lvl6pPr marL="2519858" indent="0">
              <a:buNone/>
              <a:defRPr sz="1102"/>
            </a:lvl6pPr>
            <a:lvl7pPr marL="3023829" indent="0">
              <a:buNone/>
              <a:defRPr sz="1102"/>
            </a:lvl7pPr>
            <a:lvl8pPr marL="3527801" indent="0">
              <a:buNone/>
              <a:defRPr sz="1102"/>
            </a:lvl8pPr>
            <a:lvl9pPr marL="4031772" indent="0">
              <a:buNone/>
              <a:defRPr sz="1102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7/2/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8276250"/>
      </p:ext>
    </p:extLst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5736" y="503978"/>
            <a:ext cx="4334677" cy="1763924"/>
          </a:xfrm>
        </p:spPr>
        <p:txBody>
          <a:bodyPr anchor="b"/>
          <a:lstStyle>
            <a:lvl1pPr>
              <a:defRPr sz="3527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713655" y="1088454"/>
            <a:ext cx="6803886" cy="5372269"/>
          </a:xfrm>
        </p:spPr>
        <p:txBody>
          <a:bodyPr anchor="t"/>
          <a:lstStyle>
            <a:lvl1pPr marL="0" indent="0">
              <a:buNone/>
              <a:defRPr sz="3527"/>
            </a:lvl1pPr>
            <a:lvl2pPr marL="503972" indent="0">
              <a:buNone/>
              <a:defRPr sz="3086"/>
            </a:lvl2pPr>
            <a:lvl3pPr marL="1007943" indent="0">
              <a:buNone/>
              <a:defRPr sz="2646"/>
            </a:lvl3pPr>
            <a:lvl4pPr marL="1511915" indent="0">
              <a:buNone/>
              <a:defRPr sz="2205"/>
            </a:lvl4pPr>
            <a:lvl5pPr marL="2015886" indent="0">
              <a:buNone/>
              <a:defRPr sz="2205"/>
            </a:lvl5pPr>
            <a:lvl6pPr marL="2519858" indent="0">
              <a:buNone/>
              <a:defRPr sz="2205"/>
            </a:lvl6pPr>
            <a:lvl7pPr marL="3023829" indent="0">
              <a:buNone/>
              <a:defRPr sz="2205"/>
            </a:lvl7pPr>
            <a:lvl8pPr marL="3527801" indent="0">
              <a:buNone/>
              <a:defRPr sz="2205"/>
            </a:lvl8pPr>
            <a:lvl9pPr marL="4031772" indent="0">
              <a:buNone/>
              <a:defRPr sz="2205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25736" y="2267902"/>
            <a:ext cx="4334677" cy="4201570"/>
          </a:xfrm>
        </p:spPr>
        <p:txBody>
          <a:bodyPr/>
          <a:lstStyle>
            <a:lvl1pPr marL="0" indent="0">
              <a:buNone/>
              <a:defRPr sz="1764"/>
            </a:lvl1pPr>
            <a:lvl2pPr marL="503972" indent="0">
              <a:buNone/>
              <a:defRPr sz="1543"/>
            </a:lvl2pPr>
            <a:lvl3pPr marL="1007943" indent="0">
              <a:buNone/>
              <a:defRPr sz="1323"/>
            </a:lvl3pPr>
            <a:lvl4pPr marL="1511915" indent="0">
              <a:buNone/>
              <a:defRPr sz="1102"/>
            </a:lvl4pPr>
            <a:lvl5pPr marL="2015886" indent="0">
              <a:buNone/>
              <a:defRPr sz="1102"/>
            </a:lvl5pPr>
            <a:lvl6pPr marL="2519858" indent="0">
              <a:buNone/>
              <a:defRPr sz="1102"/>
            </a:lvl6pPr>
            <a:lvl7pPr marL="3023829" indent="0">
              <a:buNone/>
              <a:defRPr sz="1102"/>
            </a:lvl7pPr>
            <a:lvl8pPr marL="3527801" indent="0">
              <a:buNone/>
              <a:defRPr sz="1102"/>
            </a:lvl8pPr>
            <a:lvl9pPr marL="4031772" indent="0">
              <a:buNone/>
              <a:defRPr sz="1102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7/2/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9625334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23985" y="402483"/>
            <a:ext cx="11591806" cy="14611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23985" y="2012414"/>
            <a:ext cx="11591806" cy="47965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23985" y="7006699"/>
            <a:ext cx="3023949" cy="4024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32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dirty="0"/>
              <a:t>7/2/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451926" y="7006699"/>
            <a:ext cx="4535924" cy="4024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32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91841" y="7006699"/>
            <a:ext cx="3023949" cy="4024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32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7" name="Прямая соединительная линия 6"/>
          <p:cNvCxnSpPr/>
          <p:nvPr userDrawn="1"/>
        </p:nvCxnSpPr>
        <p:spPr>
          <a:xfrm flipH="1">
            <a:off x="-1257850" y="755762"/>
            <a:ext cx="113857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 userDrawn="1"/>
        </p:nvCxnSpPr>
        <p:spPr>
          <a:xfrm flipH="1">
            <a:off x="-1257850" y="1366838"/>
            <a:ext cx="113857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/>
          <p:nvPr userDrawn="1"/>
        </p:nvCxnSpPr>
        <p:spPr>
          <a:xfrm flipH="1">
            <a:off x="-1257850" y="755762"/>
            <a:ext cx="113857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/>
          <p:nvPr userDrawn="1"/>
        </p:nvCxnSpPr>
        <p:spPr>
          <a:xfrm flipH="1">
            <a:off x="-1257850" y="1366838"/>
            <a:ext cx="113857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086607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  <p:sldLayoutId id="2147483707" r:id="rId12"/>
    <p:sldLayoutId id="2147483708" r:id="rId13"/>
  </p:sldLayoutIdLst>
  <p:hf hdr="0" ftr="0" dt="0"/>
  <p:txStyles>
    <p:titleStyle>
      <a:lvl1pPr algn="l" defTabSz="1007943" rtl="0" eaLnBrk="1" latinLnBrk="0" hangingPunct="1">
        <a:lnSpc>
          <a:spcPct val="90000"/>
        </a:lnSpc>
        <a:spcBef>
          <a:spcPct val="0"/>
        </a:spcBef>
        <a:buNone/>
        <a:defRPr sz="485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1986" indent="-251986" algn="l" defTabSz="1007943" rtl="0" eaLnBrk="1" latinLnBrk="0" hangingPunct="1">
        <a:lnSpc>
          <a:spcPct val="90000"/>
        </a:lnSpc>
        <a:spcBef>
          <a:spcPts val="1102"/>
        </a:spcBef>
        <a:buFont typeface="Arial" panose="020B0604020202020204" pitchFamily="34" charset="0"/>
        <a:buChar char="•"/>
        <a:defRPr sz="3086" kern="1200">
          <a:solidFill>
            <a:schemeClr val="tx1"/>
          </a:solidFill>
          <a:latin typeface="+mn-lt"/>
          <a:ea typeface="+mn-ea"/>
          <a:cs typeface="+mn-cs"/>
        </a:defRPr>
      </a:lvl1pPr>
      <a:lvl2pPr marL="755957" indent="-251986" algn="l" defTabSz="1007943" rtl="0" eaLnBrk="1" latinLnBrk="0" hangingPunct="1">
        <a:lnSpc>
          <a:spcPct val="90000"/>
        </a:lnSpc>
        <a:spcBef>
          <a:spcPts val="551"/>
        </a:spcBef>
        <a:buFont typeface="Arial" panose="020B0604020202020204" pitchFamily="34" charset="0"/>
        <a:buChar char="•"/>
        <a:defRPr sz="2646" kern="1200">
          <a:solidFill>
            <a:schemeClr val="tx1"/>
          </a:solidFill>
          <a:latin typeface="+mn-lt"/>
          <a:ea typeface="+mn-ea"/>
          <a:cs typeface="+mn-cs"/>
        </a:defRPr>
      </a:lvl2pPr>
      <a:lvl3pPr marL="1259929" indent="-251986" algn="l" defTabSz="1007943" rtl="0" eaLnBrk="1" latinLnBrk="0" hangingPunct="1">
        <a:lnSpc>
          <a:spcPct val="90000"/>
        </a:lnSpc>
        <a:spcBef>
          <a:spcPts val="551"/>
        </a:spcBef>
        <a:buFont typeface="Arial" panose="020B0604020202020204" pitchFamily="34" charset="0"/>
        <a:buChar char="•"/>
        <a:defRPr sz="2205" kern="1200">
          <a:solidFill>
            <a:schemeClr val="tx1"/>
          </a:solidFill>
          <a:latin typeface="+mn-lt"/>
          <a:ea typeface="+mn-ea"/>
          <a:cs typeface="+mn-cs"/>
        </a:defRPr>
      </a:lvl3pPr>
      <a:lvl4pPr marL="1763900" indent="-251986" algn="l" defTabSz="1007943" rtl="0" eaLnBrk="1" latinLnBrk="0" hangingPunct="1">
        <a:lnSpc>
          <a:spcPct val="90000"/>
        </a:lnSpc>
        <a:spcBef>
          <a:spcPts val="551"/>
        </a:spcBef>
        <a:buFont typeface="Arial" panose="020B0604020202020204" pitchFamily="34" charset="0"/>
        <a:buChar char="•"/>
        <a:defRPr sz="1984" kern="1200">
          <a:solidFill>
            <a:schemeClr val="tx1"/>
          </a:solidFill>
          <a:latin typeface="+mn-lt"/>
          <a:ea typeface="+mn-ea"/>
          <a:cs typeface="+mn-cs"/>
        </a:defRPr>
      </a:lvl4pPr>
      <a:lvl5pPr marL="2267872" indent="-251986" algn="l" defTabSz="1007943" rtl="0" eaLnBrk="1" latinLnBrk="0" hangingPunct="1">
        <a:lnSpc>
          <a:spcPct val="90000"/>
        </a:lnSpc>
        <a:spcBef>
          <a:spcPts val="551"/>
        </a:spcBef>
        <a:buFont typeface="Arial" panose="020B0604020202020204" pitchFamily="34" charset="0"/>
        <a:buChar char="•"/>
        <a:defRPr sz="1984" kern="1200">
          <a:solidFill>
            <a:schemeClr val="tx1"/>
          </a:solidFill>
          <a:latin typeface="+mn-lt"/>
          <a:ea typeface="+mn-ea"/>
          <a:cs typeface="+mn-cs"/>
        </a:defRPr>
      </a:lvl5pPr>
      <a:lvl6pPr marL="2771844" indent="-251986" algn="l" defTabSz="1007943" rtl="0" eaLnBrk="1" latinLnBrk="0" hangingPunct="1">
        <a:lnSpc>
          <a:spcPct val="90000"/>
        </a:lnSpc>
        <a:spcBef>
          <a:spcPts val="551"/>
        </a:spcBef>
        <a:buFont typeface="Arial" panose="020B0604020202020204" pitchFamily="34" charset="0"/>
        <a:buChar char="•"/>
        <a:defRPr sz="1984" kern="1200">
          <a:solidFill>
            <a:schemeClr val="tx1"/>
          </a:solidFill>
          <a:latin typeface="+mn-lt"/>
          <a:ea typeface="+mn-ea"/>
          <a:cs typeface="+mn-cs"/>
        </a:defRPr>
      </a:lvl6pPr>
      <a:lvl7pPr marL="3275815" indent="-251986" algn="l" defTabSz="1007943" rtl="0" eaLnBrk="1" latinLnBrk="0" hangingPunct="1">
        <a:lnSpc>
          <a:spcPct val="90000"/>
        </a:lnSpc>
        <a:spcBef>
          <a:spcPts val="551"/>
        </a:spcBef>
        <a:buFont typeface="Arial" panose="020B0604020202020204" pitchFamily="34" charset="0"/>
        <a:buChar char="•"/>
        <a:defRPr sz="1984" kern="1200">
          <a:solidFill>
            <a:schemeClr val="tx1"/>
          </a:solidFill>
          <a:latin typeface="+mn-lt"/>
          <a:ea typeface="+mn-ea"/>
          <a:cs typeface="+mn-cs"/>
        </a:defRPr>
      </a:lvl7pPr>
      <a:lvl8pPr marL="3779787" indent="-251986" algn="l" defTabSz="1007943" rtl="0" eaLnBrk="1" latinLnBrk="0" hangingPunct="1">
        <a:lnSpc>
          <a:spcPct val="90000"/>
        </a:lnSpc>
        <a:spcBef>
          <a:spcPts val="551"/>
        </a:spcBef>
        <a:buFont typeface="Arial" panose="020B0604020202020204" pitchFamily="34" charset="0"/>
        <a:buChar char="•"/>
        <a:defRPr sz="1984" kern="1200">
          <a:solidFill>
            <a:schemeClr val="tx1"/>
          </a:solidFill>
          <a:latin typeface="+mn-lt"/>
          <a:ea typeface="+mn-ea"/>
          <a:cs typeface="+mn-cs"/>
        </a:defRPr>
      </a:lvl8pPr>
      <a:lvl9pPr marL="4283758" indent="-251986" algn="l" defTabSz="1007943" rtl="0" eaLnBrk="1" latinLnBrk="0" hangingPunct="1">
        <a:lnSpc>
          <a:spcPct val="90000"/>
        </a:lnSpc>
        <a:spcBef>
          <a:spcPts val="551"/>
        </a:spcBef>
        <a:buFont typeface="Arial" panose="020B0604020202020204" pitchFamily="34" charset="0"/>
        <a:buChar char="•"/>
        <a:defRPr sz="1984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1pPr>
      <a:lvl2pPr marL="503972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2pPr>
      <a:lvl3pPr marL="1007943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3pPr>
      <a:lvl4pPr marL="1511915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4pPr>
      <a:lvl5pPr marL="2015886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5pPr>
      <a:lvl6pPr marL="2519858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6pPr>
      <a:lvl7pPr marL="3023829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7pPr>
      <a:lvl8pPr marL="3527801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8pPr>
      <a:lvl9pPr marL="4031772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476" userDrawn="1">
          <p15:clr>
            <a:srgbClr val="F26B43"/>
          </p15:clr>
        </p15:guide>
        <p15:guide id="2" orient="horz" pos="861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.sv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1.vsdx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4.jp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5" Type="http://schemas.openxmlformats.org/officeDocument/2006/relationships/chart" Target="../charts/chart2.xml"/><Relationship Id="rId4" Type="http://schemas.openxmlformats.org/officeDocument/2006/relationships/chart" Target="../charts/char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.png"/><Relationship Id="rId4" Type="http://schemas.openxmlformats.org/officeDocument/2006/relationships/image" Target="../media/image3.sv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7" Type="http://schemas.microsoft.com/office/2007/relationships/hdphoto" Target="../media/hdphoto2.wdp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.png"/><Relationship Id="rId5" Type="http://schemas.microsoft.com/office/2007/relationships/hdphoto" Target="../media/hdphoto1.wdp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image" Target="../media/image4.jpg"/><Relationship Id="rId7" Type="http://schemas.openxmlformats.org/officeDocument/2006/relationships/diagramQuickStyle" Target="../diagrams/quickStyle1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4" Type="http://schemas.openxmlformats.org/officeDocument/2006/relationships/image" Target="../media/image8.png"/><Relationship Id="rId9" Type="http://schemas.microsoft.com/office/2007/relationships/diagramDrawing" Target="../diagrams/drawin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398" y="477896"/>
            <a:ext cx="3699279" cy="384659"/>
          </a:xfrm>
          <a:prstGeom prst="rect">
            <a:avLst/>
          </a:prstGeom>
        </p:spPr>
      </p:pic>
      <p:cxnSp>
        <p:nvCxnSpPr>
          <p:cNvPr id="12" name="Прямая соединительная линия 11">
            <a:extLst>
              <a:ext uri="{FF2B5EF4-FFF2-40B4-BE49-F238E27FC236}">
                <a16:creationId xmlns:a16="http://schemas.microsoft.com/office/drawing/2014/main" id="{2F1AF64E-8F75-42AA-8383-426D976824EB}"/>
              </a:ext>
            </a:extLst>
          </p:cNvPr>
          <p:cNvCxnSpPr>
            <a:cxnSpLocks/>
          </p:cNvCxnSpPr>
          <p:nvPr/>
        </p:nvCxnSpPr>
        <p:spPr>
          <a:xfrm>
            <a:off x="744193" y="6170068"/>
            <a:ext cx="12695582" cy="0"/>
          </a:xfrm>
          <a:prstGeom prst="line">
            <a:avLst/>
          </a:prstGeom>
          <a:ln w="28575">
            <a:solidFill>
              <a:srgbClr val="FF004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 0"/>
          <p:cNvSpPr/>
          <p:nvPr/>
        </p:nvSpPr>
        <p:spPr>
          <a:xfrm>
            <a:off x="731494" y="2040085"/>
            <a:ext cx="7823612" cy="5523467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>
              <a:lnSpc>
                <a:spcPct val="80000"/>
              </a:lnSpc>
            </a:pPr>
            <a:r>
              <a:rPr lang="ru-RU" sz="5400" kern="0" spc="-300" dirty="0">
                <a:latin typeface="TT Norms Regular" pitchFamily="34" charset="0"/>
                <a:ea typeface="TT Norms Regular" pitchFamily="34" charset="-122"/>
                <a:cs typeface="TT Norms Regular" pitchFamily="34" charset="-120"/>
              </a:rPr>
              <a:t>Выпускная квалификационная работа </a:t>
            </a:r>
          </a:p>
          <a:p>
            <a:pPr>
              <a:lnSpc>
                <a:spcPct val="80000"/>
              </a:lnSpc>
            </a:pPr>
            <a:r>
              <a:rPr lang="ru-RU" sz="4000" kern="0" spc="-300" dirty="0">
                <a:solidFill>
                  <a:srgbClr val="FF0040"/>
                </a:solidFill>
                <a:latin typeface="TT Norms Regular" pitchFamily="34" charset="0"/>
                <a:ea typeface="TT Norms Regular" pitchFamily="34" charset="-122"/>
                <a:cs typeface="TT Norms Regular" pitchFamily="34" charset="-120"/>
              </a:rPr>
              <a:t>на тему</a:t>
            </a:r>
          </a:p>
          <a:p>
            <a:pPr>
              <a:lnSpc>
                <a:spcPct val="80000"/>
              </a:lnSpc>
            </a:pPr>
            <a:r>
              <a:rPr lang="ru-RU" sz="4000" kern="0" spc="-300" dirty="0">
                <a:solidFill>
                  <a:srgbClr val="FF0040"/>
                </a:solidFill>
                <a:latin typeface="TT Norms Regular" pitchFamily="34" charset="0"/>
                <a:ea typeface="TT Norms Regular" pitchFamily="34" charset="-122"/>
                <a:cs typeface="TT Norms Regular" pitchFamily="34" charset="-120"/>
              </a:rPr>
              <a:t>«Разработка мобильного приложения для новостной системы </a:t>
            </a:r>
            <a:br>
              <a:rPr lang="ru-RU" sz="4000" kern="0" spc="-300" dirty="0">
                <a:solidFill>
                  <a:srgbClr val="FF0040"/>
                </a:solidFill>
                <a:latin typeface="TT Norms Regular" pitchFamily="34" charset="0"/>
                <a:ea typeface="TT Norms Regular" pitchFamily="34" charset="-122"/>
                <a:cs typeface="TT Norms Regular" pitchFamily="34" charset="-120"/>
              </a:rPr>
            </a:br>
            <a:r>
              <a:rPr lang="ru-RU" sz="4000" kern="0" spc="-300" dirty="0">
                <a:solidFill>
                  <a:srgbClr val="FF0040"/>
                </a:solidFill>
                <a:latin typeface="TT Norms Regular" pitchFamily="34" charset="0"/>
                <a:ea typeface="TT Norms Regular" pitchFamily="34" charset="-122"/>
                <a:cs typeface="TT Norms Regular" pitchFamily="34" charset="-120"/>
              </a:rPr>
              <a:t>в АО «ТАНДЕР»»</a:t>
            </a:r>
          </a:p>
        </p:txBody>
      </p:sp>
      <p:sp>
        <p:nvSpPr>
          <p:cNvPr id="8" name="Text 1"/>
          <p:cNvSpPr/>
          <p:nvPr/>
        </p:nvSpPr>
        <p:spPr>
          <a:xfrm>
            <a:off x="1361543" y="6309804"/>
            <a:ext cx="7636984" cy="79442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r>
              <a:rPr lang="ru-RU" sz="2500" dirty="0">
                <a:cs typeface="Gotham Pro Medium" panose="02000603030000020004" pitchFamily="50" charset="0"/>
              </a:rPr>
              <a:t>Обучающийся</a:t>
            </a:r>
            <a:r>
              <a:rPr lang="ru-RU" sz="2500">
                <a:cs typeface="Gotham Pro Medium" panose="02000603030000020004" pitchFamily="50" charset="0"/>
              </a:rPr>
              <a:t>: Матвеенко Дмитрий Владимирович</a:t>
            </a:r>
            <a:endParaRPr lang="ru-RU" sz="2500" dirty="0">
              <a:cs typeface="Gotham Pro Medium" panose="02000603030000020004" pitchFamily="50" charset="0"/>
            </a:endParaRPr>
          </a:p>
          <a:p>
            <a:r>
              <a:rPr lang="ru-RU" sz="2500" dirty="0">
                <a:cs typeface="Gotham Pro Medium" panose="02000603030000020004" pitchFamily="50" charset="0"/>
              </a:rPr>
              <a:t>Руководитель: </a:t>
            </a:r>
            <a:r>
              <a:rPr lang="ru-RU" sz="2500" dirty="0" err="1">
                <a:cs typeface="Gotham Pro Medium" panose="02000603030000020004" pitchFamily="50" charset="0"/>
              </a:rPr>
              <a:t>Машегов</a:t>
            </a:r>
            <a:r>
              <a:rPr lang="ru-RU" sz="2500" dirty="0">
                <a:cs typeface="Gotham Pro Medium" panose="02000603030000020004" pitchFamily="50" charset="0"/>
              </a:rPr>
              <a:t> Петр Николаевич</a:t>
            </a:r>
          </a:p>
        </p:txBody>
      </p:sp>
      <p:pic>
        <p:nvPicPr>
          <p:cNvPr id="10" name="Image 4" descr="preencoded.png"/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rcRect/>
          <a:stretch/>
        </p:blipFill>
        <p:spPr>
          <a:xfrm>
            <a:off x="731494" y="6525258"/>
            <a:ext cx="363457" cy="363513"/>
          </a:xfrm>
          <a:prstGeom prst="rect">
            <a:avLst/>
          </a:prstGeom>
        </p:spPr>
      </p:pic>
      <p:sp>
        <p:nvSpPr>
          <p:cNvPr id="9" name="Freeform 5"/>
          <p:cNvSpPr>
            <a:spLocks/>
          </p:cNvSpPr>
          <p:nvPr/>
        </p:nvSpPr>
        <p:spPr bwMode="auto">
          <a:xfrm>
            <a:off x="10235821" y="0"/>
            <a:ext cx="3203954" cy="6170068"/>
          </a:xfrm>
          <a:custGeom>
            <a:avLst/>
            <a:gdLst>
              <a:gd name="T0" fmla="*/ 1549 w 1549"/>
              <a:gd name="T1" fmla="*/ 2031 h 3034"/>
              <a:gd name="T2" fmla="*/ 1049 w 1549"/>
              <a:gd name="T3" fmla="*/ 1517 h 3034"/>
              <a:gd name="T4" fmla="*/ 1549 w 1549"/>
              <a:gd name="T5" fmla="*/ 1003 h 3034"/>
              <a:gd name="T6" fmla="*/ 1549 w 1549"/>
              <a:gd name="T7" fmla="*/ 0 h 3034"/>
              <a:gd name="T8" fmla="*/ 0 w 1549"/>
              <a:gd name="T9" fmla="*/ 1517 h 3034"/>
              <a:gd name="T10" fmla="*/ 1549 w 1549"/>
              <a:gd name="T11" fmla="*/ 3034 h 3034"/>
              <a:gd name="T12" fmla="*/ 1549 w 1549"/>
              <a:gd name="T13" fmla="*/ 2031 h 30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549" h="3034">
                <a:moveTo>
                  <a:pt x="1549" y="2031"/>
                </a:moveTo>
                <a:lnTo>
                  <a:pt x="1049" y="1517"/>
                </a:lnTo>
                <a:lnTo>
                  <a:pt x="1549" y="1003"/>
                </a:lnTo>
                <a:lnTo>
                  <a:pt x="1549" y="0"/>
                </a:lnTo>
                <a:lnTo>
                  <a:pt x="0" y="1517"/>
                </a:lnTo>
                <a:lnTo>
                  <a:pt x="1549" y="3034"/>
                </a:lnTo>
                <a:lnTo>
                  <a:pt x="1549" y="2031"/>
                </a:lnTo>
                <a:close/>
              </a:path>
            </a:pathLst>
          </a:custGeom>
          <a:noFill/>
          <a:ln w="6350">
            <a:solidFill>
              <a:srgbClr val="FF0040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675511" y="997172"/>
            <a:ext cx="826703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cs typeface="Gotham Pro Medium" panose="02000603030000020004" pitchFamily="50" charset="0"/>
              </a:rPr>
              <a:t>Направление: Информационные системы и технологии</a:t>
            </a:r>
          </a:p>
          <a:p>
            <a:r>
              <a:rPr lang="ru-RU" dirty="0">
                <a:cs typeface="Gotham Pro Medium" panose="02000603030000020004" pitchFamily="50" charset="0"/>
              </a:rPr>
              <a:t>Профиль: Разработка, сопровождение и обеспечение безопасности информационных систем</a:t>
            </a:r>
          </a:p>
        </p:txBody>
      </p:sp>
    </p:spTree>
    <p:extLst>
      <p:ext uri="{BB962C8B-B14F-4D97-AF65-F5344CB8AC3E}">
        <p14:creationId xmlns:p14="http://schemas.microsoft.com/office/powerpoint/2010/main" val="42276115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Рисунок 51">
            <a:extLst>
              <a:ext uri="{FF2B5EF4-FFF2-40B4-BE49-F238E27FC236}">
                <a16:creationId xmlns:a16="http://schemas.microsoft.com/office/drawing/2014/main" id="{0FE4FD52-A12D-405E-999C-50B94D86EC4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5379"/>
          <a:stretch/>
        </p:blipFill>
        <p:spPr>
          <a:xfrm>
            <a:off x="11338505" y="1436930"/>
            <a:ext cx="2101270" cy="6122745"/>
          </a:xfrm>
          <a:prstGeom prst="rect">
            <a:avLst/>
          </a:prstGeom>
        </p:spPr>
      </p:pic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12917099" y="7237363"/>
            <a:ext cx="313974" cy="128845"/>
          </a:xfrm>
        </p:spPr>
        <p:txBody>
          <a:bodyPr/>
          <a:lstStyle/>
          <a:p>
            <a:fld id="{77D613D0-6E26-43FB-BD47-70B2F75E669A}" type="slidenum">
              <a:rPr lang="ru-RU" smtClean="0"/>
              <a:pPr/>
              <a:t>10</a:t>
            </a:fld>
            <a:endParaRPr lang="ru-RU" dirty="0"/>
          </a:p>
        </p:txBody>
      </p:sp>
      <p:sp>
        <p:nvSpPr>
          <p:cNvPr id="39" name="Заголовок 8">
            <a:extLst>
              <a:ext uri="{FF2B5EF4-FFF2-40B4-BE49-F238E27FC236}">
                <a16:creationId xmlns:a16="http://schemas.microsoft.com/office/drawing/2014/main" id="{B5D41CCB-F4F9-4CAC-9A70-CF227E1DA6BE}"/>
              </a:ext>
            </a:extLst>
          </p:cNvPr>
          <p:cNvSpPr txBox="1">
            <a:spLocks/>
          </p:cNvSpPr>
          <p:nvPr/>
        </p:nvSpPr>
        <p:spPr>
          <a:xfrm>
            <a:off x="504900" y="271642"/>
            <a:ext cx="11036861" cy="128934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1007943" rtl="0" eaLnBrk="1" latinLnBrk="0" hangingPunct="1">
              <a:lnSpc>
                <a:spcPct val="68000"/>
              </a:lnSpc>
              <a:spcBef>
                <a:spcPct val="0"/>
              </a:spcBef>
              <a:buNone/>
              <a:defRPr lang="ru-RU" sz="7542" b="0" i="0" kern="0" spc="-220" dirty="0">
                <a:solidFill>
                  <a:srgbClr val="000000"/>
                </a:solidFill>
                <a:latin typeface="TT Norms Regular" pitchFamily="34" charset="0"/>
                <a:ea typeface="TT Norms Regular" pitchFamily="34" charset="-122"/>
                <a:cs typeface="TT Norms Regular" pitchFamily="34" charset="-120"/>
              </a:defRPr>
            </a:lvl1pPr>
          </a:lstStyle>
          <a:p>
            <a:r>
              <a:rPr lang="ru-RU" sz="6000" dirty="0"/>
              <a:t>Программное проектирование </a:t>
            </a:r>
            <a:br>
              <a:rPr lang="ru-RU" sz="6000" dirty="0"/>
            </a:br>
            <a:r>
              <a:rPr lang="ru-RU" sz="6000" dirty="0">
                <a:solidFill>
                  <a:srgbClr val="FF0040"/>
                </a:solidFill>
              </a:rPr>
              <a:t>системы </a:t>
            </a:r>
          </a:p>
        </p:txBody>
      </p:sp>
      <p:cxnSp>
        <p:nvCxnSpPr>
          <p:cNvPr id="40" name="Прямая соединительная линия 39">
            <a:extLst>
              <a:ext uri="{FF2B5EF4-FFF2-40B4-BE49-F238E27FC236}">
                <a16:creationId xmlns:a16="http://schemas.microsoft.com/office/drawing/2014/main" id="{4C22805C-7D63-43C8-BD51-F4ACB8BEAA31}"/>
              </a:ext>
            </a:extLst>
          </p:cNvPr>
          <p:cNvCxnSpPr>
            <a:cxnSpLocks/>
          </p:cNvCxnSpPr>
          <p:nvPr/>
        </p:nvCxnSpPr>
        <p:spPr>
          <a:xfrm flipH="1">
            <a:off x="3525078" y="1366838"/>
            <a:ext cx="12781080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755E72D7-42CB-4FEA-9E76-F9064AD087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99" y="1589086"/>
            <a:ext cx="154877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07B58D6-6596-41A6-BAAE-4A020AC6F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6" name="Об'єкт 5">
            <a:extLst>
              <a:ext uri="{FF2B5EF4-FFF2-40B4-BE49-F238E27FC236}">
                <a16:creationId xmlns:a16="http://schemas.microsoft.com/office/drawing/2014/main" id="{0AC084E6-3DE0-400B-871F-F3556DC9A0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0701508"/>
              </p:ext>
            </p:extLst>
          </p:nvPr>
        </p:nvGraphicFramePr>
        <p:xfrm>
          <a:off x="0" y="1589086"/>
          <a:ext cx="5953125" cy="532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572187" imgH="6791447" progId="Visio.Drawing.15">
                  <p:embed/>
                </p:oleObj>
              </mc:Choice>
              <mc:Fallback>
                <p:oleObj name="Visio" r:id="rId4" imgW="7572187" imgH="679144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89086"/>
                        <a:ext cx="5953125" cy="5324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 descr="A diagram of a diagram&#10;&#10;Description automatically generated">
            <a:extLst>
              <a:ext uri="{FF2B5EF4-FFF2-40B4-BE49-F238E27FC236}">
                <a16:creationId xmlns:a16="http://schemas.microsoft.com/office/drawing/2014/main" id="{7A84C8D6-857A-5523-4089-3F1BD3D7171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75715" y="1942388"/>
            <a:ext cx="4140200" cy="2641600"/>
          </a:xfrm>
          <a:prstGeom prst="rect">
            <a:avLst/>
          </a:prstGeom>
        </p:spPr>
      </p:pic>
      <p:pic>
        <p:nvPicPr>
          <p:cNvPr id="11" name="Picture 10" descr="A diagram of a person&#10;&#10;Description automatically generated">
            <a:extLst>
              <a:ext uri="{FF2B5EF4-FFF2-40B4-BE49-F238E27FC236}">
                <a16:creationId xmlns:a16="http://schemas.microsoft.com/office/drawing/2014/main" id="{F190CA6D-C46F-6547-872C-EFE94AF0B89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71345" y="4538058"/>
            <a:ext cx="3060700" cy="266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94684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Рисунок 51">
            <a:extLst>
              <a:ext uri="{FF2B5EF4-FFF2-40B4-BE49-F238E27FC236}">
                <a16:creationId xmlns:a16="http://schemas.microsoft.com/office/drawing/2014/main" id="{0FE4FD52-A12D-405E-999C-50B94D86EC4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5379"/>
          <a:stretch/>
        </p:blipFill>
        <p:spPr>
          <a:xfrm>
            <a:off x="11338505" y="1436930"/>
            <a:ext cx="2101270" cy="6122745"/>
          </a:xfrm>
          <a:prstGeom prst="rect">
            <a:avLst/>
          </a:prstGeom>
        </p:spPr>
      </p:pic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12917099" y="7237363"/>
            <a:ext cx="313974" cy="128845"/>
          </a:xfrm>
        </p:spPr>
        <p:txBody>
          <a:bodyPr/>
          <a:lstStyle/>
          <a:p>
            <a:fld id="{77D613D0-6E26-43FB-BD47-70B2F75E669A}" type="slidenum">
              <a:rPr lang="ru-RU" smtClean="0"/>
              <a:pPr/>
              <a:t>11</a:t>
            </a:fld>
            <a:endParaRPr lang="ru-RU" dirty="0"/>
          </a:p>
        </p:txBody>
      </p:sp>
      <p:sp>
        <p:nvSpPr>
          <p:cNvPr id="39" name="Заголовок 8">
            <a:extLst>
              <a:ext uri="{FF2B5EF4-FFF2-40B4-BE49-F238E27FC236}">
                <a16:creationId xmlns:a16="http://schemas.microsoft.com/office/drawing/2014/main" id="{B5D41CCB-F4F9-4CAC-9A70-CF227E1DA6BE}"/>
              </a:ext>
            </a:extLst>
          </p:cNvPr>
          <p:cNvSpPr txBox="1">
            <a:spLocks/>
          </p:cNvSpPr>
          <p:nvPr/>
        </p:nvSpPr>
        <p:spPr>
          <a:xfrm>
            <a:off x="453386" y="246685"/>
            <a:ext cx="8178155" cy="128934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1007943" rtl="0" eaLnBrk="1" latinLnBrk="0" hangingPunct="1">
              <a:lnSpc>
                <a:spcPct val="68000"/>
              </a:lnSpc>
              <a:spcBef>
                <a:spcPct val="0"/>
              </a:spcBef>
              <a:buNone/>
              <a:defRPr lang="ru-RU" sz="7542" b="0" i="0" kern="0" spc="-220" dirty="0">
                <a:solidFill>
                  <a:srgbClr val="000000"/>
                </a:solidFill>
                <a:latin typeface="TT Norms Regular" pitchFamily="34" charset="0"/>
                <a:ea typeface="TT Norms Regular" pitchFamily="34" charset="-122"/>
                <a:cs typeface="TT Norms Regular" pitchFamily="34" charset="-120"/>
              </a:defRPr>
            </a:lvl1pPr>
          </a:lstStyle>
          <a:p>
            <a:r>
              <a:rPr lang="ru-RU" sz="6000" dirty="0"/>
              <a:t>Результаты разработки</a:t>
            </a:r>
            <a:br>
              <a:rPr lang="ru-RU" sz="6000" dirty="0"/>
            </a:br>
            <a:r>
              <a:rPr lang="ru-RU" sz="6000" dirty="0">
                <a:solidFill>
                  <a:srgbClr val="FF0040"/>
                </a:solidFill>
              </a:rPr>
              <a:t>системы </a:t>
            </a:r>
          </a:p>
        </p:txBody>
      </p:sp>
      <p:cxnSp>
        <p:nvCxnSpPr>
          <p:cNvPr id="40" name="Прямая соединительная линия 39">
            <a:extLst>
              <a:ext uri="{FF2B5EF4-FFF2-40B4-BE49-F238E27FC236}">
                <a16:creationId xmlns:a16="http://schemas.microsoft.com/office/drawing/2014/main" id="{4C22805C-7D63-43C8-BD51-F4ACB8BEAA31}"/>
              </a:ext>
            </a:extLst>
          </p:cNvPr>
          <p:cNvCxnSpPr>
            <a:cxnSpLocks/>
          </p:cNvCxnSpPr>
          <p:nvPr/>
        </p:nvCxnSpPr>
        <p:spPr>
          <a:xfrm flipH="1">
            <a:off x="3419061" y="1366838"/>
            <a:ext cx="12887097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755E72D7-42CB-4FEA-9E76-F9064AD087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99" y="1589086"/>
            <a:ext cx="154877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07B58D6-6596-41A6-BAAE-4A020AC6F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6AB4BFF7-D0F8-4E0F-911A-A33F2381E4E5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653" y="1629257"/>
            <a:ext cx="2159635" cy="468439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5ABD1638-0BAE-4EC0-A901-8C245689704E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5894" y="2836093"/>
            <a:ext cx="2159634" cy="4647319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F6D41C59-32B7-42E4-B59F-ACE007648E9E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4788" y="1538610"/>
            <a:ext cx="2101270" cy="4647319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229A25CC-2D8F-434B-B52E-D8EB63BE9217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0350" y="1538610"/>
            <a:ext cx="2053274" cy="4676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1BD87609-8D2D-4D5E-B36D-CABE942D10A4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9557" y="2977256"/>
            <a:ext cx="2159633" cy="4506155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22FBCC73-2CC4-4EB7-B5FE-8742247E6217}"/>
              </a:ext>
            </a:extLst>
          </p:cNvPr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8432" y="1538610"/>
            <a:ext cx="1979930" cy="4286885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Рисунок 18">
            <a:extLst>
              <a:ext uri="{FF2B5EF4-FFF2-40B4-BE49-F238E27FC236}">
                <a16:creationId xmlns:a16="http://schemas.microsoft.com/office/drawing/2014/main" id="{582B385B-D86A-458F-B872-346DE7B37716}"/>
              </a:ext>
            </a:extLst>
          </p:cNvPr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8362" y="3046792"/>
            <a:ext cx="2015490" cy="43649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56134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Рисунок 51">
            <a:extLst>
              <a:ext uri="{FF2B5EF4-FFF2-40B4-BE49-F238E27FC236}">
                <a16:creationId xmlns:a16="http://schemas.microsoft.com/office/drawing/2014/main" id="{0FE4FD52-A12D-405E-999C-50B94D86EC4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5379"/>
          <a:stretch/>
        </p:blipFill>
        <p:spPr>
          <a:xfrm>
            <a:off x="11338505" y="1436930"/>
            <a:ext cx="2101270" cy="6122745"/>
          </a:xfrm>
          <a:prstGeom prst="rect">
            <a:avLst/>
          </a:prstGeom>
        </p:spPr>
      </p:pic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12917099" y="7237363"/>
            <a:ext cx="313974" cy="128845"/>
          </a:xfrm>
        </p:spPr>
        <p:txBody>
          <a:bodyPr/>
          <a:lstStyle/>
          <a:p>
            <a:fld id="{77D613D0-6E26-43FB-BD47-70B2F75E669A}" type="slidenum">
              <a:rPr lang="ru-RU" smtClean="0"/>
              <a:pPr/>
              <a:t>12</a:t>
            </a:fld>
            <a:endParaRPr lang="ru-RU" dirty="0"/>
          </a:p>
        </p:txBody>
      </p:sp>
      <p:sp>
        <p:nvSpPr>
          <p:cNvPr id="39" name="Заголовок 8">
            <a:extLst>
              <a:ext uri="{FF2B5EF4-FFF2-40B4-BE49-F238E27FC236}">
                <a16:creationId xmlns:a16="http://schemas.microsoft.com/office/drawing/2014/main" id="{B5D41CCB-F4F9-4CAC-9A70-CF227E1DA6BE}"/>
              </a:ext>
            </a:extLst>
          </p:cNvPr>
          <p:cNvSpPr txBox="1">
            <a:spLocks/>
          </p:cNvSpPr>
          <p:nvPr/>
        </p:nvSpPr>
        <p:spPr>
          <a:xfrm>
            <a:off x="455916" y="239759"/>
            <a:ext cx="12611661" cy="128934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1007943" rtl="0" eaLnBrk="1" latinLnBrk="0" hangingPunct="1">
              <a:lnSpc>
                <a:spcPct val="68000"/>
              </a:lnSpc>
              <a:spcBef>
                <a:spcPct val="0"/>
              </a:spcBef>
              <a:buNone/>
              <a:defRPr lang="ru-RU" sz="7542" b="0" i="0" kern="0" spc="-220" dirty="0">
                <a:solidFill>
                  <a:srgbClr val="000000"/>
                </a:solidFill>
                <a:latin typeface="TT Norms Regular" pitchFamily="34" charset="0"/>
                <a:ea typeface="TT Norms Regular" pitchFamily="34" charset="-122"/>
                <a:cs typeface="TT Norms Regular" pitchFamily="34" charset="-120"/>
              </a:defRPr>
            </a:lvl1pPr>
          </a:lstStyle>
          <a:p>
            <a:r>
              <a:rPr lang="ru-RU" sz="6000" dirty="0"/>
              <a:t>Оценка экономической </a:t>
            </a:r>
            <a:r>
              <a:rPr lang="ru-RU" sz="6000" dirty="0">
                <a:solidFill>
                  <a:srgbClr val="FF0040"/>
                </a:solidFill>
              </a:rPr>
              <a:t>эффективности разработки системы </a:t>
            </a:r>
          </a:p>
        </p:txBody>
      </p:sp>
      <p:cxnSp>
        <p:nvCxnSpPr>
          <p:cNvPr id="40" name="Прямая соединительная линия 39">
            <a:extLst>
              <a:ext uri="{FF2B5EF4-FFF2-40B4-BE49-F238E27FC236}">
                <a16:creationId xmlns:a16="http://schemas.microsoft.com/office/drawing/2014/main" id="{4C22805C-7D63-43C8-BD51-F4ACB8BEAA31}"/>
              </a:ext>
            </a:extLst>
          </p:cNvPr>
          <p:cNvCxnSpPr>
            <a:cxnSpLocks/>
          </p:cNvCxnSpPr>
          <p:nvPr/>
        </p:nvCxnSpPr>
        <p:spPr>
          <a:xfrm flipH="1">
            <a:off x="12496800" y="1366838"/>
            <a:ext cx="3809358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755E72D7-42CB-4FEA-9E76-F9064AD087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99" y="1589086"/>
            <a:ext cx="154877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07B58D6-6596-41A6-BAAE-4A020AC6F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15" name="Диаграмма 22">
            <a:extLst>
              <a:ext uri="{FF2B5EF4-FFF2-40B4-BE49-F238E27FC236}">
                <a16:creationId xmlns:a16="http://schemas.microsoft.com/office/drawing/2014/main" id="{9FD2B17F-0437-452E-AD5F-B2240E4D78F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89446737"/>
              </p:ext>
            </p:extLst>
          </p:nvPr>
        </p:nvGraphicFramePr>
        <p:xfrm>
          <a:off x="455916" y="1786961"/>
          <a:ext cx="5115544" cy="37313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20" name="Диаграмма 21">
            <a:extLst>
              <a:ext uri="{FF2B5EF4-FFF2-40B4-BE49-F238E27FC236}">
                <a16:creationId xmlns:a16="http://schemas.microsoft.com/office/drawing/2014/main" id="{3AEA1CE2-E481-4FAA-9977-2B0FA59F7E3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5939929"/>
              </p:ext>
            </p:extLst>
          </p:nvPr>
        </p:nvGraphicFramePr>
        <p:xfrm>
          <a:off x="5571460" y="2878430"/>
          <a:ext cx="5798943" cy="435893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20562266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12917099" y="7237363"/>
            <a:ext cx="313974" cy="128845"/>
          </a:xfrm>
        </p:spPr>
        <p:txBody>
          <a:bodyPr/>
          <a:lstStyle/>
          <a:p>
            <a:fld id="{77D613D0-6E26-43FB-BD47-70B2F75E669A}" type="slidenum">
              <a:rPr lang="ru-RU" smtClean="0"/>
              <a:pPr/>
              <a:t>13</a:t>
            </a:fld>
            <a:endParaRPr lang="ru-RU" dirty="0"/>
          </a:p>
        </p:txBody>
      </p:sp>
      <p:sp>
        <p:nvSpPr>
          <p:cNvPr id="24" name="Заголовок 8">
            <a:extLst>
              <a:ext uri="{FF2B5EF4-FFF2-40B4-BE49-F238E27FC236}">
                <a16:creationId xmlns:a16="http://schemas.microsoft.com/office/drawing/2014/main" id="{B5D41CCB-F4F9-4CAC-9A70-CF227E1DA6BE}"/>
              </a:ext>
            </a:extLst>
          </p:cNvPr>
          <p:cNvSpPr txBox="1">
            <a:spLocks/>
          </p:cNvSpPr>
          <p:nvPr/>
        </p:nvSpPr>
        <p:spPr>
          <a:xfrm>
            <a:off x="496252" y="300844"/>
            <a:ext cx="8178155" cy="128934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1007943" rtl="0" eaLnBrk="1" latinLnBrk="0" hangingPunct="1">
              <a:lnSpc>
                <a:spcPct val="68000"/>
              </a:lnSpc>
              <a:spcBef>
                <a:spcPct val="0"/>
              </a:spcBef>
              <a:buNone/>
              <a:defRPr lang="ru-RU" sz="7542" b="0" i="0" kern="0" spc="-220" dirty="0">
                <a:solidFill>
                  <a:srgbClr val="000000"/>
                </a:solidFill>
                <a:latin typeface="TT Norms Regular" pitchFamily="34" charset="0"/>
                <a:ea typeface="TT Norms Regular" pitchFamily="34" charset="-122"/>
                <a:cs typeface="TT Norms Regular" pitchFamily="34" charset="-120"/>
              </a:defRPr>
            </a:lvl1pPr>
          </a:lstStyle>
          <a:p>
            <a:r>
              <a:rPr lang="ru-RU" sz="5400" dirty="0"/>
              <a:t>Выводы по</a:t>
            </a:r>
            <a:br>
              <a:rPr lang="ru-RU" sz="5400" dirty="0"/>
            </a:br>
            <a:r>
              <a:rPr lang="ru-RU" sz="5400" dirty="0">
                <a:solidFill>
                  <a:srgbClr val="FF0040"/>
                </a:solidFill>
              </a:rPr>
              <a:t>работе</a:t>
            </a:r>
          </a:p>
        </p:txBody>
      </p:sp>
      <p:cxnSp>
        <p:nvCxnSpPr>
          <p:cNvPr id="25" name="Прямая соединительная линия 24">
            <a:extLst>
              <a:ext uri="{FF2B5EF4-FFF2-40B4-BE49-F238E27FC236}">
                <a16:creationId xmlns:a16="http://schemas.microsoft.com/office/drawing/2014/main" id="{4C22805C-7D63-43C8-BD51-F4ACB8BEAA31}"/>
              </a:ext>
            </a:extLst>
          </p:cNvPr>
          <p:cNvCxnSpPr>
            <a:cxnSpLocks/>
          </p:cNvCxnSpPr>
          <p:nvPr/>
        </p:nvCxnSpPr>
        <p:spPr>
          <a:xfrm flipH="1">
            <a:off x="2862470" y="1366838"/>
            <a:ext cx="13443688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Рисунок 22">
            <a:extLst>
              <a:ext uri="{FF2B5EF4-FFF2-40B4-BE49-F238E27FC236}">
                <a16:creationId xmlns:a16="http://schemas.microsoft.com/office/drawing/2014/main" id="{BA08438F-2581-4843-BC1A-D650771C90C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5379"/>
          <a:stretch/>
        </p:blipFill>
        <p:spPr>
          <a:xfrm>
            <a:off x="11338505" y="1436930"/>
            <a:ext cx="2101270" cy="6122745"/>
          </a:xfrm>
          <a:prstGeom prst="rect">
            <a:avLst/>
          </a:prstGeom>
        </p:spPr>
      </p:pic>
      <p:sp>
        <p:nvSpPr>
          <p:cNvPr id="26" name="TextBox 25">
            <a:extLst>
              <a:ext uri="{FF2B5EF4-FFF2-40B4-BE49-F238E27FC236}">
                <a16:creationId xmlns:a16="http://schemas.microsoft.com/office/drawing/2014/main" id="{7283F0C7-D22A-48FA-A321-D6F4CA6A3651}"/>
              </a:ext>
            </a:extLst>
          </p:cNvPr>
          <p:cNvSpPr txBox="1"/>
          <p:nvPr/>
        </p:nvSpPr>
        <p:spPr>
          <a:xfrm>
            <a:off x="496252" y="1689734"/>
            <a:ext cx="10842253" cy="49244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indent="540385" algn="just"/>
            <a:r>
              <a:rPr lang="ru-RU" sz="2000" dirty="0"/>
              <a:t>При выполнении данного проекта было создано полнофункциональное мобильное приложение для новостной системы в АО «ТАНДЕР», полностью готовое к использованию. Данная система сориентирована на сотрудников АО «Тандер». </a:t>
            </a:r>
          </a:p>
          <a:p>
            <a:pPr indent="540385" algn="just"/>
            <a:r>
              <a:rPr lang="ru-RU" sz="2000" dirty="0"/>
              <a:t>В процессе выполнения работы решены такие задачи:</a:t>
            </a:r>
          </a:p>
          <a:p>
            <a:pPr indent="540385" algn="just"/>
            <a:r>
              <a:rPr lang="ru-RU" sz="2000" dirty="0"/>
              <a:t>- выполнен анализ создания мобильного приложения, необходимость в котором обусловлена потребностями АО «Тандер»;</a:t>
            </a:r>
          </a:p>
          <a:p>
            <a:pPr indent="540385" algn="just"/>
            <a:r>
              <a:rPr lang="ru-RU" sz="2000" dirty="0"/>
              <a:t>- проанализирована деятельность компании, рассмотрена организационная структура;</a:t>
            </a:r>
          </a:p>
          <a:p>
            <a:pPr indent="540385" algn="just"/>
            <a:r>
              <a:rPr lang="ru-RU" sz="2000" dirty="0"/>
              <a:t>-</a:t>
            </a:r>
            <a:r>
              <a:rPr lang="en-US" sz="2000" dirty="0">
                <a:solidFill>
                  <a:schemeClr val="bg1"/>
                </a:solidFill>
              </a:rPr>
              <a:t>i</a:t>
            </a:r>
            <a:r>
              <a:rPr lang="ru-RU" sz="2000" dirty="0"/>
              <a:t>была смоделирована деятельность предприятия и новостной системы, также определены требования на разработку мобильного приложения;</a:t>
            </a:r>
          </a:p>
          <a:p>
            <a:pPr indent="540385" algn="just"/>
            <a:r>
              <a:rPr lang="ru-RU" sz="2000" dirty="0"/>
              <a:t>- проведен анализ аналогичных систем;</a:t>
            </a:r>
          </a:p>
          <a:p>
            <a:pPr indent="540385" algn="just"/>
            <a:r>
              <a:rPr lang="ru-RU" sz="2000" dirty="0"/>
              <a:t>- проведен обзор инструментов для создания мобильного приложения и осуществлен выбор программных продуктов для его разработки;</a:t>
            </a:r>
          </a:p>
          <a:p>
            <a:pPr indent="540385" algn="just"/>
            <a:r>
              <a:rPr lang="ru-RU" sz="2000" dirty="0"/>
              <a:t>- выполнено построение логической модели мобильного приложения, сформирована навигационная структура;</a:t>
            </a:r>
          </a:p>
          <a:p>
            <a:pPr indent="540385" algn="just"/>
            <a:r>
              <a:rPr lang="ru-RU" sz="2000" dirty="0"/>
              <a:t>- осуществлена физическая реализация мобильного приложения;</a:t>
            </a:r>
          </a:p>
          <a:p>
            <a:pPr indent="540385" algn="just"/>
            <a:r>
              <a:rPr lang="ru-RU" sz="2000" dirty="0"/>
              <a:t>- проведено экономическое обоснование проекта.</a:t>
            </a:r>
          </a:p>
        </p:txBody>
      </p:sp>
    </p:spTree>
    <p:extLst>
      <p:ext uri="{BB962C8B-B14F-4D97-AF65-F5344CB8AC3E}">
        <p14:creationId xmlns:p14="http://schemas.microsoft.com/office/powerpoint/2010/main" val="17974022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Прямая соединительная линия 11">
            <a:extLst>
              <a:ext uri="{FF2B5EF4-FFF2-40B4-BE49-F238E27FC236}">
                <a16:creationId xmlns:a16="http://schemas.microsoft.com/office/drawing/2014/main" id="{2F1AF64E-8F75-42AA-8383-426D976824EB}"/>
              </a:ext>
            </a:extLst>
          </p:cNvPr>
          <p:cNvCxnSpPr>
            <a:cxnSpLocks/>
          </p:cNvCxnSpPr>
          <p:nvPr/>
        </p:nvCxnSpPr>
        <p:spPr>
          <a:xfrm>
            <a:off x="744193" y="6170068"/>
            <a:ext cx="12695582" cy="0"/>
          </a:xfrm>
          <a:prstGeom prst="line">
            <a:avLst/>
          </a:prstGeom>
          <a:ln w="28575">
            <a:solidFill>
              <a:srgbClr val="FF004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 0"/>
          <p:cNvSpPr/>
          <p:nvPr/>
        </p:nvSpPr>
        <p:spPr>
          <a:xfrm>
            <a:off x="675252" y="4139948"/>
            <a:ext cx="7759564" cy="1836122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>
              <a:lnSpc>
                <a:spcPct val="80000"/>
              </a:lnSpc>
            </a:pPr>
            <a:r>
              <a:rPr lang="ru-RU" sz="7000" kern="0" spc="-300" dirty="0">
                <a:latin typeface="TT Norms Regular" pitchFamily="34" charset="0"/>
                <a:ea typeface="TT Norms Regular" pitchFamily="34" charset="-122"/>
                <a:cs typeface="TT Norms Regular" pitchFamily="34" charset="-120"/>
              </a:rPr>
              <a:t> </a:t>
            </a:r>
          </a:p>
          <a:p>
            <a:pPr lvl="0">
              <a:lnSpc>
                <a:spcPct val="80000"/>
              </a:lnSpc>
            </a:pPr>
            <a:r>
              <a:rPr lang="ru-RU" sz="7000" kern="0" spc="-300" dirty="0">
                <a:solidFill>
                  <a:srgbClr val="FF0040"/>
                </a:solidFill>
                <a:latin typeface="TT Norms Regular" pitchFamily="34" charset="0"/>
                <a:ea typeface="TT Norms Regular" pitchFamily="34" charset="-122"/>
                <a:cs typeface="TT Norms Regular" pitchFamily="34" charset="-120"/>
              </a:rPr>
              <a:t>Вопросы</a:t>
            </a:r>
          </a:p>
        </p:txBody>
      </p:sp>
      <p:pic>
        <p:nvPicPr>
          <p:cNvPr id="10" name="Image 4" descr="preencoded.png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/>
        </p:blipFill>
        <p:spPr>
          <a:xfrm>
            <a:off x="731494" y="6502398"/>
            <a:ext cx="363457" cy="363513"/>
          </a:xfrm>
          <a:prstGeom prst="rect">
            <a:avLst/>
          </a:prstGeom>
        </p:spPr>
      </p:pic>
      <p:sp>
        <p:nvSpPr>
          <p:cNvPr id="11" name="Freeform 5">
            <a:extLst>
              <a:ext uri="{FF2B5EF4-FFF2-40B4-BE49-F238E27FC236}">
                <a16:creationId xmlns:a16="http://schemas.microsoft.com/office/drawing/2014/main" id="{ACE4B178-0BDF-49B9-93C7-50175F2D1893}"/>
              </a:ext>
            </a:extLst>
          </p:cNvPr>
          <p:cNvSpPr>
            <a:spLocks/>
          </p:cNvSpPr>
          <p:nvPr/>
        </p:nvSpPr>
        <p:spPr bwMode="auto">
          <a:xfrm>
            <a:off x="8434815" y="-1049654"/>
            <a:ext cx="5004960" cy="9803130"/>
          </a:xfrm>
          <a:custGeom>
            <a:avLst/>
            <a:gdLst>
              <a:gd name="T0" fmla="*/ 1549 w 1549"/>
              <a:gd name="T1" fmla="*/ 2031 h 3034"/>
              <a:gd name="T2" fmla="*/ 1049 w 1549"/>
              <a:gd name="T3" fmla="*/ 1517 h 3034"/>
              <a:gd name="T4" fmla="*/ 1549 w 1549"/>
              <a:gd name="T5" fmla="*/ 1003 h 3034"/>
              <a:gd name="T6" fmla="*/ 1549 w 1549"/>
              <a:gd name="T7" fmla="*/ 0 h 3034"/>
              <a:gd name="T8" fmla="*/ 0 w 1549"/>
              <a:gd name="T9" fmla="*/ 1517 h 3034"/>
              <a:gd name="T10" fmla="*/ 1549 w 1549"/>
              <a:gd name="T11" fmla="*/ 3034 h 3034"/>
              <a:gd name="T12" fmla="*/ 1549 w 1549"/>
              <a:gd name="T13" fmla="*/ 2031 h 30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549" h="3034">
                <a:moveTo>
                  <a:pt x="1549" y="2031"/>
                </a:moveTo>
                <a:lnTo>
                  <a:pt x="1049" y="1517"/>
                </a:lnTo>
                <a:lnTo>
                  <a:pt x="1549" y="1003"/>
                </a:lnTo>
                <a:lnTo>
                  <a:pt x="1549" y="0"/>
                </a:lnTo>
                <a:lnTo>
                  <a:pt x="0" y="1517"/>
                </a:lnTo>
                <a:lnTo>
                  <a:pt x="1549" y="3034"/>
                </a:lnTo>
                <a:lnTo>
                  <a:pt x="1549" y="2031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 w="6350"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399" y="477896"/>
            <a:ext cx="2870348" cy="298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29673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Рисунок 51">
            <a:extLst>
              <a:ext uri="{FF2B5EF4-FFF2-40B4-BE49-F238E27FC236}">
                <a16:creationId xmlns:a16="http://schemas.microsoft.com/office/drawing/2014/main" id="{0FE4FD52-A12D-405E-999C-50B94D86EC4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5379"/>
          <a:stretch/>
        </p:blipFill>
        <p:spPr>
          <a:xfrm>
            <a:off x="11338505" y="1436930"/>
            <a:ext cx="2101270" cy="6122745"/>
          </a:xfrm>
          <a:prstGeom prst="rect">
            <a:avLst/>
          </a:prstGeom>
        </p:spPr>
      </p:pic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12917099" y="7237363"/>
            <a:ext cx="313974" cy="128845"/>
          </a:xfrm>
        </p:spPr>
        <p:txBody>
          <a:bodyPr/>
          <a:lstStyle/>
          <a:p>
            <a:fld id="{77D613D0-6E26-43FB-BD47-70B2F75E669A}" type="slidenum">
              <a:rPr lang="ru-RU" smtClean="0"/>
              <a:pPr/>
              <a:t>2</a:t>
            </a:fld>
            <a:endParaRPr lang="ru-RU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0BF62F36-288D-4223-A308-E9EB8ED4A7FB}"/>
              </a:ext>
            </a:extLst>
          </p:cNvPr>
          <p:cNvSpPr txBox="1"/>
          <p:nvPr/>
        </p:nvSpPr>
        <p:spPr>
          <a:xfrm>
            <a:off x="496252" y="1795750"/>
            <a:ext cx="10842253" cy="461664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indent="540385" algn="just"/>
            <a:r>
              <a:rPr lang="ru-RU" sz="2000" dirty="0"/>
              <a:t>Актуальность разработки мобильного приложения для новостной системы в АО "ТАНДЕР" обусловлена несколькими факторами:</a:t>
            </a:r>
          </a:p>
          <a:p>
            <a:pPr indent="540385" algn="just"/>
            <a:endParaRPr lang="ru-RU" sz="2000" dirty="0"/>
          </a:p>
          <a:p>
            <a:pPr marL="457200" indent="-457200" algn="just">
              <a:buAutoNum type="arabicPeriod"/>
            </a:pPr>
            <a:r>
              <a:rPr lang="ru-RU" sz="2000" dirty="0"/>
              <a:t>Обмен информацией быстро и удобно, без необходимости проведения телефонных звонков каждому курьеру, как это было ранее. Следовательно приложение экономит время и силы сотрудников для более эффективных задач. </a:t>
            </a:r>
          </a:p>
          <a:p>
            <a:pPr marL="457200" indent="-457200" algn="just">
              <a:buFontTx/>
              <a:buAutoNum type="arabicPeriod"/>
            </a:pPr>
            <a:endParaRPr lang="ru-RU" sz="2000" dirty="0"/>
          </a:p>
          <a:p>
            <a:pPr marL="457200" indent="-457200" algn="just">
              <a:buFontTx/>
              <a:buAutoNum type="arabicPeriod"/>
            </a:pPr>
            <a:r>
              <a:rPr lang="ru-RU" sz="2000" dirty="0"/>
              <a:t>Оперативное получение информации о различных изменениях в работе или внезапных событиях, например, о высоком спросе на хрупкие товары, чтобы внимательно их доставить. Временную блокировку оплаты банковскими картами, что говорит о необходимости подготовить сдачу наличными для покупателей.</a:t>
            </a:r>
          </a:p>
          <a:p>
            <a:pPr marL="457200" indent="-457200" algn="just">
              <a:buFontTx/>
              <a:buAutoNum type="arabicPeriod"/>
            </a:pPr>
            <a:endParaRPr lang="ru-RU" sz="2000" dirty="0"/>
          </a:p>
          <a:p>
            <a:pPr marL="457200" indent="-457200" algn="just">
              <a:buFontTx/>
              <a:buAutoNum type="arabicPeriod"/>
            </a:pPr>
            <a:r>
              <a:rPr lang="ru-RU" sz="2000" dirty="0"/>
              <a:t>Повышение уровня контроля и управления процессами доставки. Супервайзерам будет легче отслеживать, какие новости были прочитаны курьерами, и оперативно реагировать на возникновение внештатных ситуаций.</a:t>
            </a:r>
          </a:p>
        </p:txBody>
      </p:sp>
      <p:sp>
        <p:nvSpPr>
          <p:cNvPr id="39" name="Заголовок 8">
            <a:extLst>
              <a:ext uri="{FF2B5EF4-FFF2-40B4-BE49-F238E27FC236}">
                <a16:creationId xmlns:a16="http://schemas.microsoft.com/office/drawing/2014/main" id="{B5D41CCB-F4F9-4CAC-9A70-CF227E1DA6BE}"/>
              </a:ext>
            </a:extLst>
          </p:cNvPr>
          <p:cNvSpPr txBox="1">
            <a:spLocks/>
          </p:cNvSpPr>
          <p:nvPr/>
        </p:nvSpPr>
        <p:spPr>
          <a:xfrm>
            <a:off x="426002" y="278797"/>
            <a:ext cx="8178155" cy="128934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1007943" rtl="0" eaLnBrk="1" latinLnBrk="0" hangingPunct="1">
              <a:lnSpc>
                <a:spcPct val="68000"/>
              </a:lnSpc>
              <a:spcBef>
                <a:spcPct val="0"/>
              </a:spcBef>
              <a:buNone/>
              <a:defRPr lang="ru-RU" sz="7542" b="0" i="0" kern="0" spc="-220" dirty="0">
                <a:solidFill>
                  <a:srgbClr val="000000"/>
                </a:solidFill>
                <a:latin typeface="TT Norms Regular" pitchFamily="34" charset="0"/>
                <a:ea typeface="TT Norms Regular" pitchFamily="34" charset="-122"/>
                <a:cs typeface="TT Norms Regular" pitchFamily="34" charset="-120"/>
              </a:defRPr>
            </a:lvl1pPr>
          </a:lstStyle>
          <a:p>
            <a:r>
              <a:rPr lang="ru-RU" sz="6000" dirty="0"/>
              <a:t>Актуальность </a:t>
            </a:r>
            <a:br>
              <a:rPr lang="ru-RU" sz="6000" dirty="0"/>
            </a:br>
            <a:r>
              <a:rPr lang="ru-RU" sz="6000" dirty="0">
                <a:solidFill>
                  <a:srgbClr val="FF0040"/>
                </a:solidFill>
              </a:rPr>
              <a:t>работы</a:t>
            </a:r>
          </a:p>
        </p:txBody>
      </p:sp>
      <p:cxnSp>
        <p:nvCxnSpPr>
          <p:cNvPr id="40" name="Прямая соединительная линия 39">
            <a:extLst>
              <a:ext uri="{FF2B5EF4-FFF2-40B4-BE49-F238E27FC236}">
                <a16:creationId xmlns:a16="http://schemas.microsoft.com/office/drawing/2014/main" id="{4C22805C-7D63-43C8-BD51-F4ACB8BEAA31}"/>
              </a:ext>
            </a:extLst>
          </p:cNvPr>
          <p:cNvCxnSpPr>
            <a:cxnSpLocks/>
          </p:cNvCxnSpPr>
          <p:nvPr/>
        </p:nvCxnSpPr>
        <p:spPr>
          <a:xfrm flipH="1">
            <a:off x="3314700" y="1366838"/>
            <a:ext cx="12991458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211452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Рисунок 51">
            <a:extLst>
              <a:ext uri="{FF2B5EF4-FFF2-40B4-BE49-F238E27FC236}">
                <a16:creationId xmlns:a16="http://schemas.microsoft.com/office/drawing/2014/main" id="{0FE4FD52-A12D-405E-999C-50B94D86EC4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5379"/>
          <a:stretch/>
        </p:blipFill>
        <p:spPr>
          <a:xfrm>
            <a:off x="11338505" y="1436930"/>
            <a:ext cx="2101270" cy="6122745"/>
          </a:xfrm>
          <a:prstGeom prst="rect">
            <a:avLst/>
          </a:prstGeom>
        </p:spPr>
      </p:pic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12917099" y="7237363"/>
            <a:ext cx="313974" cy="128845"/>
          </a:xfrm>
        </p:spPr>
        <p:txBody>
          <a:bodyPr/>
          <a:lstStyle/>
          <a:p>
            <a:fld id="{77D613D0-6E26-43FB-BD47-70B2F75E669A}" type="slidenum">
              <a:rPr lang="ru-RU" smtClean="0"/>
              <a:pPr/>
              <a:t>3</a:t>
            </a:fld>
            <a:endParaRPr lang="ru-RU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0BF62F36-288D-4223-A308-E9EB8ED4A7FB}"/>
              </a:ext>
            </a:extLst>
          </p:cNvPr>
          <p:cNvSpPr txBox="1"/>
          <p:nvPr/>
        </p:nvSpPr>
        <p:spPr>
          <a:xfrm>
            <a:off x="412750" y="1779289"/>
            <a:ext cx="10925755" cy="430887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indent="540385" algn="just"/>
            <a:r>
              <a:rPr lang="ru-RU" sz="2000" dirty="0">
                <a:solidFill>
                  <a:srgbClr val="FF0000"/>
                </a:solidFill>
                <a:latin typeface="TT Norms Regular" panose="02000503030000020003" pitchFamily="2" charset="77"/>
              </a:rPr>
              <a:t>Цель</a:t>
            </a:r>
            <a:r>
              <a:rPr lang="ru-RU" sz="2000" dirty="0">
                <a:latin typeface="TT Norms Regular" panose="02000503030000020003" pitchFamily="2" charset="77"/>
              </a:rPr>
              <a:t> исследования заключается в разработке мобильного приложения для новостной системы в АО «ТАНДЕР».</a:t>
            </a:r>
          </a:p>
          <a:p>
            <a:pPr indent="540385" algn="just"/>
            <a:endParaRPr lang="ru-RU" sz="2000" dirty="0">
              <a:latin typeface="TT Norms Regular" panose="02000503030000020003" pitchFamily="2" charset="77"/>
            </a:endParaRPr>
          </a:p>
          <a:p>
            <a:pPr indent="540385" algn="just"/>
            <a:r>
              <a:rPr lang="ru-RU" sz="2000" dirty="0">
                <a:latin typeface="TT Norms Regular" panose="02000503030000020003" pitchFamily="2" charset="77"/>
              </a:rPr>
              <a:t>В работе согласно поставленной цели, формулируются такие </a:t>
            </a:r>
            <a:r>
              <a:rPr lang="ru-RU" sz="2000" dirty="0">
                <a:solidFill>
                  <a:srgbClr val="FF0000"/>
                </a:solidFill>
                <a:latin typeface="TT Norms Regular" panose="02000503030000020003" pitchFamily="2" charset="77"/>
              </a:rPr>
              <a:t>задачи</a:t>
            </a:r>
            <a:r>
              <a:rPr lang="ru-RU" sz="2000" dirty="0">
                <a:latin typeface="TT Norms Regular" panose="02000503030000020003" pitchFamily="2" charset="77"/>
              </a:rPr>
              <a:t>:</a:t>
            </a:r>
          </a:p>
          <a:p>
            <a:pPr indent="540385" algn="just"/>
            <a:r>
              <a:rPr lang="ru-RU" sz="2000" dirty="0">
                <a:latin typeface="TT Norms Regular" panose="02000503030000020003" pitchFamily="2" charset="77"/>
              </a:rPr>
              <a:t>-  анализ деятельности организации, ее организационной структуры, технической и программной архитектуры;</a:t>
            </a:r>
          </a:p>
          <a:p>
            <a:pPr indent="540385" algn="just"/>
            <a:r>
              <a:rPr lang="ru-RU" sz="2000" dirty="0">
                <a:latin typeface="TT Norms Regular" panose="02000503030000020003" pitchFamily="2" charset="77"/>
              </a:rPr>
              <a:t>-     обоснование задачи автоматизации новостной системы для АО «Тандер»;</a:t>
            </a:r>
          </a:p>
          <a:p>
            <a:pPr indent="540385" algn="just"/>
            <a:r>
              <a:rPr lang="ru-RU" sz="2000" dirty="0">
                <a:latin typeface="TT Norms Regular" panose="02000503030000020003" pitchFamily="2" charset="77"/>
              </a:rPr>
              <a:t>- анализ существующих разработок для автоматизации новостной системы, обоснование и выбор стратегии проектирования и метода приобретения ИС;</a:t>
            </a:r>
          </a:p>
          <a:p>
            <a:pPr indent="540385" algn="just"/>
            <a:r>
              <a:rPr lang="ru-RU" sz="2000" dirty="0">
                <a:latin typeface="TT Norms Regular" panose="02000503030000020003" pitchFamily="2" charset="77"/>
              </a:rPr>
              <a:t>- обоснование проектных решений, выбор модели, стратегии и стандарта проектирования ИС, анализ рисков при проектировании ИС;</a:t>
            </a:r>
          </a:p>
          <a:p>
            <a:pPr indent="540385" algn="just"/>
            <a:r>
              <a:rPr lang="ru-RU" sz="2000" dirty="0">
                <a:latin typeface="TT Norms Regular" panose="02000503030000020003" pitchFamily="2" charset="77"/>
              </a:rPr>
              <a:t>- проектирование информационного и программного обеспечения, реализация структуры и интерфейса автоматизированной системы (мобильного приложения);</a:t>
            </a:r>
          </a:p>
          <a:p>
            <a:pPr indent="540385" algn="just"/>
            <a:r>
              <a:rPr lang="ru-RU" sz="2000" dirty="0">
                <a:latin typeface="TT Norms Regular" panose="02000503030000020003" pitchFamily="2" charset="77"/>
              </a:rPr>
              <a:t>-    экономическое обоснование разработанного проекта.</a:t>
            </a:r>
          </a:p>
        </p:txBody>
      </p:sp>
      <p:sp>
        <p:nvSpPr>
          <p:cNvPr id="39" name="Заголовок 8">
            <a:extLst>
              <a:ext uri="{FF2B5EF4-FFF2-40B4-BE49-F238E27FC236}">
                <a16:creationId xmlns:a16="http://schemas.microsoft.com/office/drawing/2014/main" id="{B5D41CCB-F4F9-4CAC-9A70-CF227E1DA6BE}"/>
              </a:ext>
            </a:extLst>
          </p:cNvPr>
          <p:cNvSpPr txBox="1">
            <a:spLocks/>
          </p:cNvSpPr>
          <p:nvPr/>
        </p:nvSpPr>
        <p:spPr>
          <a:xfrm>
            <a:off x="426002" y="278797"/>
            <a:ext cx="8178155" cy="128934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1007943" rtl="0" eaLnBrk="1" latinLnBrk="0" hangingPunct="1">
              <a:lnSpc>
                <a:spcPct val="68000"/>
              </a:lnSpc>
              <a:spcBef>
                <a:spcPct val="0"/>
              </a:spcBef>
              <a:buNone/>
              <a:defRPr lang="ru-RU" sz="7542" b="0" i="0" kern="0" spc="-220" dirty="0">
                <a:solidFill>
                  <a:srgbClr val="000000"/>
                </a:solidFill>
                <a:latin typeface="TT Norms Regular" pitchFamily="34" charset="0"/>
                <a:ea typeface="TT Norms Regular" pitchFamily="34" charset="-122"/>
                <a:cs typeface="TT Norms Regular" pitchFamily="34" charset="-120"/>
              </a:defRPr>
            </a:lvl1pPr>
          </a:lstStyle>
          <a:p>
            <a:r>
              <a:rPr lang="ru-RU" sz="6000" dirty="0">
                <a:latin typeface="TT Norms Regular" panose="02000503030000020003" pitchFamily="2" charset="77"/>
              </a:rPr>
              <a:t>Цель</a:t>
            </a:r>
            <a:r>
              <a:rPr lang="ru-RU" sz="6000" dirty="0">
                <a:latin typeface="+mj-lt"/>
              </a:rPr>
              <a:t> </a:t>
            </a:r>
            <a:r>
              <a:rPr lang="ru-RU" sz="6000" dirty="0">
                <a:latin typeface="+mn-lt"/>
              </a:rPr>
              <a:t>и задачи </a:t>
            </a:r>
            <a:br>
              <a:rPr lang="ru-RU" sz="6000" dirty="0">
                <a:latin typeface="+mn-lt"/>
              </a:rPr>
            </a:br>
            <a:r>
              <a:rPr lang="ru-RU" sz="6000" dirty="0">
                <a:solidFill>
                  <a:srgbClr val="FF0040"/>
                </a:solidFill>
                <a:latin typeface="+mn-lt"/>
              </a:rPr>
              <a:t>работы</a:t>
            </a:r>
          </a:p>
        </p:txBody>
      </p:sp>
      <p:cxnSp>
        <p:nvCxnSpPr>
          <p:cNvPr id="40" name="Прямая соединительная линия 39">
            <a:extLst>
              <a:ext uri="{FF2B5EF4-FFF2-40B4-BE49-F238E27FC236}">
                <a16:creationId xmlns:a16="http://schemas.microsoft.com/office/drawing/2014/main" id="{4C22805C-7D63-43C8-BD51-F4ACB8BEAA31}"/>
              </a:ext>
            </a:extLst>
          </p:cNvPr>
          <p:cNvCxnSpPr>
            <a:cxnSpLocks/>
          </p:cNvCxnSpPr>
          <p:nvPr/>
        </p:nvCxnSpPr>
        <p:spPr>
          <a:xfrm flipH="1">
            <a:off x="3314700" y="1366838"/>
            <a:ext cx="12991458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908347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Рисунок 51">
            <a:extLst>
              <a:ext uri="{FF2B5EF4-FFF2-40B4-BE49-F238E27FC236}">
                <a16:creationId xmlns:a16="http://schemas.microsoft.com/office/drawing/2014/main" id="{0FE4FD52-A12D-405E-999C-50B94D86EC4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5379"/>
          <a:stretch/>
        </p:blipFill>
        <p:spPr>
          <a:xfrm>
            <a:off x="11338505" y="1436930"/>
            <a:ext cx="2101270" cy="6122745"/>
          </a:xfrm>
          <a:prstGeom prst="rect">
            <a:avLst/>
          </a:prstGeom>
        </p:spPr>
      </p:pic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12917099" y="7237363"/>
            <a:ext cx="313974" cy="128845"/>
          </a:xfrm>
        </p:spPr>
        <p:txBody>
          <a:bodyPr/>
          <a:lstStyle/>
          <a:p>
            <a:fld id="{77D613D0-6E26-43FB-BD47-70B2F75E669A}" type="slidenum">
              <a:rPr lang="ru-RU" smtClean="0"/>
              <a:pPr/>
              <a:t>4</a:t>
            </a:fld>
            <a:endParaRPr lang="ru-RU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0BF62F36-288D-4223-A308-E9EB8ED4A7FB}"/>
              </a:ext>
            </a:extLst>
          </p:cNvPr>
          <p:cNvSpPr txBox="1"/>
          <p:nvPr/>
        </p:nvSpPr>
        <p:spPr>
          <a:xfrm>
            <a:off x="427358" y="1827161"/>
            <a:ext cx="9147477" cy="369331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indent="540385" algn="just"/>
            <a:r>
              <a:rPr lang="ru-RU" sz="2000" dirty="0"/>
              <a:t>Для выполнения назначенных задач использовались теоретические и эмпирические способы исследования. </a:t>
            </a:r>
          </a:p>
          <a:p>
            <a:pPr indent="540385" algn="just"/>
            <a:endParaRPr lang="ru-RU" sz="2000" dirty="0"/>
          </a:p>
          <a:p>
            <a:pPr indent="540385" algn="just"/>
            <a:r>
              <a:rPr lang="ru-RU" sz="2000" dirty="0"/>
              <a:t>Способы исследования:</a:t>
            </a:r>
          </a:p>
          <a:p>
            <a:pPr indent="540385" algn="just"/>
            <a:endParaRPr lang="ru-RU" sz="2000" dirty="0"/>
          </a:p>
          <a:p>
            <a:pPr marL="342900" indent="-342900" algn="just">
              <a:buFont typeface="Wingdings" panose="05000000000000000000" pitchFamily="2" charset="2"/>
              <a:buChar char="q"/>
            </a:pPr>
            <a:r>
              <a:rPr lang="ru-RU" sz="2000" dirty="0"/>
              <a:t>анализ деятельности предприятия и выявления области автоматизации;</a:t>
            </a:r>
          </a:p>
          <a:p>
            <a:pPr marL="342900" indent="-342900" algn="just">
              <a:buFont typeface="Wingdings" panose="05000000000000000000" pitchFamily="2" charset="2"/>
              <a:buChar char="q"/>
            </a:pPr>
            <a:endParaRPr lang="ru-RU" sz="2000" dirty="0"/>
          </a:p>
          <a:p>
            <a:pPr marL="342900" indent="-342900" algn="just">
              <a:buFont typeface="Wingdings" panose="05000000000000000000" pitchFamily="2" charset="2"/>
              <a:buChar char="q"/>
            </a:pPr>
            <a:r>
              <a:rPr lang="ru-RU" sz="2000" dirty="0"/>
              <a:t>анализ теоретических источников по проблеме исследования; </a:t>
            </a:r>
          </a:p>
          <a:p>
            <a:pPr marL="342900" indent="-342900" algn="just">
              <a:buFont typeface="Wingdings" panose="05000000000000000000" pitchFamily="2" charset="2"/>
              <a:buChar char="q"/>
            </a:pPr>
            <a:endParaRPr lang="ru-RU" sz="2000" dirty="0"/>
          </a:p>
          <a:p>
            <a:pPr marL="342900" indent="-342900" algn="just">
              <a:buFont typeface="Wingdings" panose="05000000000000000000" pitchFamily="2" charset="2"/>
              <a:buChar char="q"/>
            </a:pPr>
            <a:r>
              <a:rPr lang="ru-RU" sz="2000" dirty="0"/>
              <a:t>объектно-ориентированное моделирование;</a:t>
            </a:r>
          </a:p>
          <a:p>
            <a:pPr marL="342900" indent="-342900" algn="just">
              <a:buFont typeface="Wingdings" panose="05000000000000000000" pitchFamily="2" charset="2"/>
              <a:buChar char="q"/>
            </a:pPr>
            <a:endParaRPr lang="ru-RU" sz="2000" dirty="0"/>
          </a:p>
          <a:p>
            <a:pPr marL="342900" indent="-342900" algn="just">
              <a:buFont typeface="Wingdings" panose="05000000000000000000" pitchFamily="2" charset="2"/>
              <a:buChar char="q"/>
            </a:pPr>
            <a:r>
              <a:rPr lang="ru-RU" sz="2000" dirty="0"/>
              <a:t>функциональное моделирование. </a:t>
            </a:r>
          </a:p>
        </p:txBody>
      </p:sp>
      <p:sp>
        <p:nvSpPr>
          <p:cNvPr id="39" name="Заголовок 8">
            <a:extLst>
              <a:ext uri="{FF2B5EF4-FFF2-40B4-BE49-F238E27FC236}">
                <a16:creationId xmlns:a16="http://schemas.microsoft.com/office/drawing/2014/main" id="{B5D41CCB-F4F9-4CAC-9A70-CF227E1DA6BE}"/>
              </a:ext>
            </a:extLst>
          </p:cNvPr>
          <p:cNvSpPr txBox="1">
            <a:spLocks/>
          </p:cNvSpPr>
          <p:nvPr/>
        </p:nvSpPr>
        <p:spPr>
          <a:xfrm>
            <a:off x="427358" y="283106"/>
            <a:ext cx="12489741" cy="128934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1007943" rtl="0" eaLnBrk="1" latinLnBrk="0" hangingPunct="1">
              <a:lnSpc>
                <a:spcPct val="68000"/>
              </a:lnSpc>
              <a:spcBef>
                <a:spcPct val="0"/>
              </a:spcBef>
              <a:buNone/>
              <a:defRPr lang="ru-RU" sz="7542" b="0" i="0" kern="0" spc="-220" dirty="0">
                <a:solidFill>
                  <a:srgbClr val="000000"/>
                </a:solidFill>
                <a:latin typeface="TT Norms Regular" pitchFamily="34" charset="0"/>
                <a:ea typeface="TT Norms Regular" pitchFamily="34" charset="-122"/>
                <a:cs typeface="TT Norms Regular" pitchFamily="34" charset="-120"/>
              </a:defRPr>
            </a:lvl1pPr>
          </a:lstStyle>
          <a:p>
            <a:r>
              <a:rPr lang="ru-RU" sz="6000" dirty="0"/>
              <a:t>Методики и методы, используемые в</a:t>
            </a:r>
            <a:br>
              <a:rPr lang="ru-RU" sz="6000" dirty="0"/>
            </a:br>
            <a:r>
              <a:rPr lang="ru-RU" sz="6000" dirty="0">
                <a:solidFill>
                  <a:srgbClr val="FF0040"/>
                </a:solidFill>
              </a:rPr>
              <a:t>исследовании</a:t>
            </a:r>
          </a:p>
        </p:txBody>
      </p:sp>
      <p:cxnSp>
        <p:nvCxnSpPr>
          <p:cNvPr id="40" name="Прямая соединительная линия 39">
            <a:extLst>
              <a:ext uri="{FF2B5EF4-FFF2-40B4-BE49-F238E27FC236}">
                <a16:creationId xmlns:a16="http://schemas.microsoft.com/office/drawing/2014/main" id="{4C22805C-7D63-43C8-BD51-F4ACB8BEAA31}"/>
              </a:ext>
            </a:extLst>
          </p:cNvPr>
          <p:cNvCxnSpPr>
            <a:cxnSpLocks/>
          </p:cNvCxnSpPr>
          <p:nvPr/>
        </p:nvCxnSpPr>
        <p:spPr>
          <a:xfrm flipH="1">
            <a:off x="5420139" y="1366838"/>
            <a:ext cx="10886019" cy="70092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443572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Рисунок 51">
            <a:extLst>
              <a:ext uri="{FF2B5EF4-FFF2-40B4-BE49-F238E27FC236}">
                <a16:creationId xmlns:a16="http://schemas.microsoft.com/office/drawing/2014/main" id="{0FE4FD52-A12D-405E-999C-50B94D86EC4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5379"/>
          <a:stretch/>
        </p:blipFill>
        <p:spPr>
          <a:xfrm>
            <a:off x="11338505" y="1436930"/>
            <a:ext cx="2101270" cy="6122745"/>
          </a:xfrm>
          <a:prstGeom prst="rect">
            <a:avLst/>
          </a:prstGeom>
        </p:spPr>
      </p:pic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12917099" y="7237363"/>
            <a:ext cx="313974" cy="128845"/>
          </a:xfrm>
        </p:spPr>
        <p:txBody>
          <a:bodyPr/>
          <a:lstStyle/>
          <a:p>
            <a:fld id="{77D613D0-6E26-43FB-BD47-70B2F75E669A}" type="slidenum">
              <a:rPr lang="ru-RU" smtClean="0"/>
              <a:pPr/>
              <a:t>5</a:t>
            </a:fld>
            <a:endParaRPr lang="ru-RU" dirty="0"/>
          </a:p>
        </p:txBody>
      </p:sp>
      <p:sp>
        <p:nvSpPr>
          <p:cNvPr id="39" name="Заголовок 8">
            <a:extLst>
              <a:ext uri="{FF2B5EF4-FFF2-40B4-BE49-F238E27FC236}">
                <a16:creationId xmlns:a16="http://schemas.microsoft.com/office/drawing/2014/main" id="{B5D41CCB-F4F9-4CAC-9A70-CF227E1DA6BE}"/>
              </a:ext>
            </a:extLst>
          </p:cNvPr>
          <p:cNvSpPr txBox="1">
            <a:spLocks/>
          </p:cNvSpPr>
          <p:nvPr/>
        </p:nvSpPr>
        <p:spPr>
          <a:xfrm>
            <a:off x="465142" y="257890"/>
            <a:ext cx="13505741" cy="128934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1007943" rtl="0" eaLnBrk="1" latinLnBrk="0" hangingPunct="1">
              <a:lnSpc>
                <a:spcPct val="68000"/>
              </a:lnSpc>
              <a:spcBef>
                <a:spcPct val="0"/>
              </a:spcBef>
              <a:buNone/>
              <a:defRPr lang="ru-RU" sz="7542" b="0" i="0" kern="0" spc="-220" dirty="0">
                <a:solidFill>
                  <a:srgbClr val="000000"/>
                </a:solidFill>
                <a:latin typeface="TT Norms Regular" pitchFamily="34" charset="0"/>
                <a:ea typeface="TT Norms Regular" pitchFamily="34" charset="-122"/>
                <a:cs typeface="TT Norms Regular" pitchFamily="34" charset="-120"/>
              </a:defRPr>
            </a:lvl1pPr>
          </a:lstStyle>
          <a:p>
            <a:r>
              <a:rPr lang="ru-RU" sz="5400" dirty="0"/>
              <a:t>Характеристика основной деятельности </a:t>
            </a:r>
          </a:p>
          <a:p>
            <a:r>
              <a:rPr lang="ru-RU" sz="5400" dirty="0">
                <a:solidFill>
                  <a:srgbClr val="FF0040"/>
                </a:solidFill>
              </a:rPr>
              <a:t>компании</a:t>
            </a:r>
            <a:r>
              <a:rPr lang="ru-RU" sz="5400" dirty="0"/>
              <a:t> </a:t>
            </a:r>
            <a:r>
              <a:rPr lang="ru-RU" sz="5400" dirty="0">
                <a:solidFill>
                  <a:srgbClr val="FF0040"/>
                </a:solidFill>
              </a:rPr>
              <a:t>АО «Тандер»</a:t>
            </a:r>
          </a:p>
        </p:txBody>
      </p:sp>
      <p:cxnSp>
        <p:nvCxnSpPr>
          <p:cNvPr id="40" name="Прямая соединительная линия 39">
            <a:extLst>
              <a:ext uri="{FF2B5EF4-FFF2-40B4-BE49-F238E27FC236}">
                <a16:creationId xmlns:a16="http://schemas.microsoft.com/office/drawing/2014/main" id="{4C22805C-7D63-43C8-BD51-F4ACB8BEAA31}"/>
              </a:ext>
            </a:extLst>
          </p:cNvPr>
          <p:cNvCxnSpPr>
            <a:cxnSpLocks/>
          </p:cNvCxnSpPr>
          <p:nvPr/>
        </p:nvCxnSpPr>
        <p:spPr>
          <a:xfrm flipH="1">
            <a:off x="7394713" y="1366838"/>
            <a:ext cx="8911445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DF617B06-FE2B-4E06-BBCE-C286EB041D32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49" y="1701696"/>
            <a:ext cx="8415559" cy="560008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28813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Рисунок 51">
            <a:extLst>
              <a:ext uri="{FF2B5EF4-FFF2-40B4-BE49-F238E27FC236}">
                <a16:creationId xmlns:a16="http://schemas.microsoft.com/office/drawing/2014/main" id="{0FE4FD52-A12D-405E-999C-50B94D86EC4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5379"/>
          <a:stretch/>
        </p:blipFill>
        <p:spPr>
          <a:xfrm>
            <a:off x="11338505" y="1436930"/>
            <a:ext cx="2101270" cy="6122745"/>
          </a:xfrm>
          <a:prstGeom prst="rect">
            <a:avLst/>
          </a:prstGeom>
        </p:spPr>
      </p:pic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12917099" y="7237363"/>
            <a:ext cx="313974" cy="128845"/>
          </a:xfrm>
        </p:spPr>
        <p:txBody>
          <a:bodyPr/>
          <a:lstStyle/>
          <a:p>
            <a:fld id="{77D613D0-6E26-43FB-BD47-70B2F75E669A}" type="slidenum">
              <a:rPr lang="ru-RU" smtClean="0"/>
              <a:pPr/>
              <a:t>6</a:t>
            </a:fld>
            <a:endParaRPr lang="ru-RU" dirty="0"/>
          </a:p>
        </p:txBody>
      </p:sp>
      <p:sp>
        <p:nvSpPr>
          <p:cNvPr id="39" name="Заголовок 8">
            <a:extLst>
              <a:ext uri="{FF2B5EF4-FFF2-40B4-BE49-F238E27FC236}">
                <a16:creationId xmlns:a16="http://schemas.microsoft.com/office/drawing/2014/main" id="{B5D41CCB-F4F9-4CAC-9A70-CF227E1DA6BE}"/>
              </a:ext>
            </a:extLst>
          </p:cNvPr>
          <p:cNvSpPr txBox="1">
            <a:spLocks/>
          </p:cNvSpPr>
          <p:nvPr/>
        </p:nvSpPr>
        <p:spPr>
          <a:xfrm>
            <a:off x="487004" y="277240"/>
            <a:ext cx="11229901" cy="128934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1007943" rtl="0" eaLnBrk="1" latinLnBrk="0" hangingPunct="1">
              <a:lnSpc>
                <a:spcPct val="68000"/>
              </a:lnSpc>
              <a:spcBef>
                <a:spcPct val="0"/>
              </a:spcBef>
              <a:buNone/>
              <a:defRPr lang="ru-RU" sz="7542" b="0" i="0" kern="0" spc="-220" dirty="0">
                <a:solidFill>
                  <a:srgbClr val="000000"/>
                </a:solidFill>
                <a:latin typeface="TT Norms Regular" pitchFamily="34" charset="0"/>
                <a:ea typeface="TT Norms Regular" pitchFamily="34" charset="-122"/>
                <a:cs typeface="TT Norms Regular" pitchFamily="34" charset="-120"/>
              </a:defRPr>
            </a:lvl1pPr>
          </a:lstStyle>
          <a:p>
            <a:r>
              <a:rPr lang="ru-RU" sz="6000" dirty="0"/>
              <a:t>Контекстная </a:t>
            </a:r>
            <a:r>
              <a:rPr lang="en-US" sz="6000" dirty="0"/>
              <a:t> </a:t>
            </a:r>
            <a:r>
              <a:rPr lang="ru-RU" sz="6000" dirty="0"/>
              <a:t>диаграмма </a:t>
            </a:r>
            <a:r>
              <a:rPr lang="ru-RU" sz="6000" dirty="0">
                <a:solidFill>
                  <a:srgbClr val="FF0040"/>
                </a:solidFill>
              </a:rPr>
              <a:t>разрабатываемой</a:t>
            </a:r>
            <a:r>
              <a:rPr lang="ru-RU" sz="6000" dirty="0"/>
              <a:t> </a:t>
            </a:r>
            <a:r>
              <a:rPr lang="ru-RU" sz="6000" dirty="0">
                <a:solidFill>
                  <a:srgbClr val="FF0040"/>
                </a:solidFill>
              </a:rPr>
              <a:t>системы</a:t>
            </a:r>
          </a:p>
        </p:txBody>
      </p:sp>
      <p:cxnSp>
        <p:nvCxnSpPr>
          <p:cNvPr id="40" name="Прямая соединительная линия 39">
            <a:extLst>
              <a:ext uri="{FF2B5EF4-FFF2-40B4-BE49-F238E27FC236}">
                <a16:creationId xmlns:a16="http://schemas.microsoft.com/office/drawing/2014/main" id="{4C22805C-7D63-43C8-BD51-F4ACB8BEAA31}"/>
              </a:ext>
            </a:extLst>
          </p:cNvPr>
          <p:cNvCxnSpPr>
            <a:cxnSpLocks/>
          </p:cNvCxnSpPr>
          <p:nvPr/>
        </p:nvCxnSpPr>
        <p:spPr>
          <a:xfrm flipH="1">
            <a:off x="9462052" y="1366838"/>
            <a:ext cx="6844106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4887C13C-AFF9-4593-9539-0242BFED185D}"/>
              </a:ext>
            </a:extLst>
          </p:cNvPr>
          <p:cNvPicPr/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35" y="1783397"/>
            <a:ext cx="5928360" cy="399288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38CDC226-BC78-4DFC-930E-747798FD8750}"/>
              </a:ext>
            </a:extLst>
          </p:cNvPr>
          <p:cNvPicPr/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1955" y="3193970"/>
            <a:ext cx="5922645" cy="410781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21812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Рисунок 51">
            <a:extLst>
              <a:ext uri="{FF2B5EF4-FFF2-40B4-BE49-F238E27FC236}">
                <a16:creationId xmlns:a16="http://schemas.microsoft.com/office/drawing/2014/main" id="{0FE4FD52-A12D-405E-999C-50B94D86EC4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5379"/>
          <a:stretch/>
        </p:blipFill>
        <p:spPr>
          <a:xfrm>
            <a:off x="11338505" y="1436930"/>
            <a:ext cx="2101270" cy="6122745"/>
          </a:xfrm>
          <a:prstGeom prst="rect">
            <a:avLst/>
          </a:prstGeom>
        </p:spPr>
      </p:pic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12917099" y="7237363"/>
            <a:ext cx="313974" cy="128845"/>
          </a:xfrm>
        </p:spPr>
        <p:txBody>
          <a:bodyPr/>
          <a:lstStyle/>
          <a:p>
            <a:fld id="{77D613D0-6E26-43FB-BD47-70B2F75E669A}" type="slidenum">
              <a:rPr lang="ru-RU" smtClean="0"/>
              <a:pPr/>
              <a:t>7</a:t>
            </a:fld>
            <a:endParaRPr lang="ru-RU" dirty="0"/>
          </a:p>
        </p:txBody>
      </p:sp>
      <p:sp>
        <p:nvSpPr>
          <p:cNvPr id="39" name="Заголовок 8">
            <a:extLst>
              <a:ext uri="{FF2B5EF4-FFF2-40B4-BE49-F238E27FC236}">
                <a16:creationId xmlns:a16="http://schemas.microsoft.com/office/drawing/2014/main" id="{B5D41CCB-F4F9-4CAC-9A70-CF227E1DA6BE}"/>
              </a:ext>
            </a:extLst>
          </p:cNvPr>
          <p:cNvSpPr txBox="1">
            <a:spLocks/>
          </p:cNvSpPr>
          <p:nvPr/>
        </p:nvSpPr>
        <p:spPr>
          <a:xfrm>
            <a:off x="529268" y="260312"/>
            <a:ext cx="8178155" cy="128934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1007943" rtl="0" eaLnBrk="1" latinLnBrk="0" hangingPunct="1">
              <a:lnSpc>
                <a:spcPct val="68000"/>
              </a:lnSpc>
              <a:spcBef>
                <a:spcPct val="0"/>
              </a:spcBef>
              <a:buNone/>
              <a:defRPr lang="ru-RU" sz="7542" b="0" i="0" kern="0" spc="-220" dirty="0">
                <a:solidFill>
                  <a:srgbClr val="000000"/>
                </a:solidFill>
                <a:latin typeface="TT Norms Regular" pitchFamily="34" charset="0"/>
                <a:ea typeface="TT Norms Regular" pitchFamily="34" charset="-122"/>
                <a:cs typeface="TT Norms Regular" pitchFamily="34" charset="-120"/>
              </a:defRPr>
            </a:lvl1pPr>
          </a:lstStyle>
          <a:p>
            <a:r>
              <a:rPr lang="ru-RU" sz="6000" dirty="0"/>
              <a:t>Сравнение </a:t>
            </a:r>
            <a:br>
              <a:rPr lang="ru-RU" sz="6000" dirty="0"/>
            </a:br>
            <a:r>
              <a:rPr lang="ru-RU" sz="6000" dirty="0">
                <a:solidFill>
                  <a:srgbClr val="FF0040"/>
                </a:solidFill>
              </a:rPr>
              <a:t>аналогов</a:t>
            </a:r>
          </a:p>
        </p:txBody>
      </p:sp>
      <p:cxnSp>
        <p:nvCxnSpPr>
          <p:cNvPr id="40" name="Прямая соединительная линия 39">
            <a:extLst>
              <a:ext uri="{FF2B5EF4-FFF2-40B4-BE49-F238E27FC236}">
                <a16:creationId xmlns:a16="http://schemas.microsoft.com/office/drawing/2014/main" id="{4C22805C-7D63-43C8-BD51-F4ACB8BEAA31}"/>
              </a:ext>
            </a:extLst>
          </p:cNvPr>
          <p:cNvCxnSpPr>
            <a:cxnSpLocks/>
          </p:cNvCxnSpPr>
          <p:nvPr/>
        </p:nvCxnSpPr>
        <p:spPr>
          <a:xfrm flipH="1">
            <a:off x="3697357" y="1366838"/>
            <a:ext cx="12608801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Таблиця 2">
            <a:extLst>
              <a:ext uri="{FF2B5EF4-FFF2-40B4-BE49-F238E27FC236}">
                <a16:creationId xmlns:a16="http://schemas.microsoft.com/office/drawing/2014/main" id="{0E217B67-21D2-4E80-B80F-DB03F57A92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1087600"/>
              </p:ext>
            </p:extLst>
          </p:nvPr>
        </p:nvGraphicFramePr>
        <p:xfrm>
          <a:off x="555771" y="1885360"/>
          <a:ext cx="10635689" cy="465712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90754">
                  <a:extLst>
                    <a:ext uri="{9D8B030D-6E8A-4147-A177-3AD203B41FA5}">
                      <a16:colId xmlns:a16="http://schemas.microsoft.com/office/drawing/2014/main" val="3802607370"/>
                    </a:ext>
                  </a:extLst>
                </a:gridCol>
                <a:gridCol w="3197318">
                  <a:extLst>
                    <a:ext uri="{9D8B030D-6E8A-4147-A177-3AD203B41FA5}">
                      <a16:colId xmlns:a16="http://schemas.microsoft.com/office/drawing/2014/main" val="2834835563"/>
                    </a:ext>
                  </a:extLst>
                </a:gridCol>
                <a:gridCol w="642298">
                  <a:extLst>
                    <a:ext uri="{9D8B030D-6E8A-4147-A177-3AD203B41FA5}">
                      <a16:colId xmlns:a16="http://schemas.microsoft.com/office/drawing/2014/main" val="1416003313"/>
                    </a:ext>
                  </a:extLst>
                </a:gridCol>
                <a:gridCol w="814680">
                  <a:extLst>
                    <a:ext uri="{9D8B030D-6E8A-4147-A177-3AD203B41FA5}">
                      <a16:colId xmlns:a16="http://schemas.microsoft.com/office/drawing/2014/main" val="1189963066"/>
                    </a:ext>
                  </a:extLst>
                </a:gridCol>
                <a:gridCol w="637573">
                  <a:extLst>
                    <a:ext uri="{9D8B030D-6E8A-4147-A177-3AD203B41FA5}">
                      <a16:colId xmlns:a16="http://schemas.microsoft.com/office/drawing/2014/main" val="1804755473"/>
                    </a:ext>
                  </a:extLst>
                </a:gridCol>
                <a:gridCol w="1090961">
                  <a:extLst>
                    <a:ext uri="{9D8B030D-6E8A-4147-A177-3AD203B41FA5}">
                      <a16:colId xmlns:a16="http://schemas.microsoft.com/office/drawing/2014/main" val="345552654"/>
                    </a:ext>
                  </a:extLst>
                </a:gridCol>
                <a:gridCol w="656466">
                  <a:extLst>
                    <a:ext uri="{9D8B030D-6E8A-4147-A177-3AD203B41FA5}">
                      <a16:colId xmlns:a16="http://schemas.microsoft.com/office/drawing/2014/main" val="3355510914"/>
                    </a:ext>
                  </a:extLst>
                </a:gridCol>
                <a:gridCol w="635213">
                  <a:extLst>
                    <a:ext uri="{9D8B030D-6E8A-4147-A177-3AD203B41FA5}">
                      <a16:colId xmlns:a16="http://schemas.microsoft.com/office/drawing/2014/main" val="3349171595"/>
                    </a:ext>
                  </a:extLst>
                </a:gridCol>
                <a:gridCol w="635213">
                  <a:extLst>
                    <a:ext uri="{9D8B030D-6E8A-4147-A177-3AD203B41FA5}">
                      <a16:colId xmlns:a16="http://schemas.microsoft.com/office/drawing/2014/main" val="1443345643"/>
                    </a:ext>
                  </a:extLst>
                </a:gridCol>
                <a:gridCol w="635213">
                  <a:extLst>
                    <a:ext uri="{9D8B030D-6E8A-4147-A177-3AD203B41FA5}">
                      <a16:colId xmlns:a16="http://schemas.microsoft.com/office/drawing/2014/main" val="141268659"/>
                    </a:ext>
                  </a:extLst>
                </a:gridCol>
              </a:tblGrid>
              <a:tr h="1758988">
                <a:tc>
                  <a:txBody>
                    <a:bodyPr/>
                    <a:lstStyle/>
                    <a:p>
                      <a:endParaRPr lang="uk-UA" sz="10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/>
                </a:tc>
                <a:tc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UX/UI дизайн</a:t>
                      </a:r>
                      <a:endParaRPr lang="uk-UA" sz="11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vert="vert270" anchor="ctr"/>
                </a:tc>
                <a:tc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Актуальные новости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vert="vert270" anchor="ctr"/>
                </a:tc>
                <a:tc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Категоризация новостей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vert="vert270" anchor="ctr"/>
                </a:tc>
                <a:tc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Доступ ко всем типам мультимедийных файлов</a:t>
                      </a:r>
                      <a:endParaRPr lang="uk-UA" sz="11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vert="vert270" anchor="ctr"/>
                </a:tc>
                <a:tc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Найти и добавить каналы</a:t>
                      </a:r>
                      <a:endParaRPr lang="uk-UA" sz="11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vert="vert270" anchor="ctr"/>
                </a:tc>
                <a:tc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Статус прочтения</a:t>
                      </a:r>
                      <a:endParaRPr lang="uk-UA" sz="11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vert="vert270" anchor="ctr"/>
                </a:tc>
                <a:tc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Новости без рекламы</a:t>
                      </a:r>
                      <a:endParaRPr lang="uk-UA" sz="11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vert="vert270" anchor="ctr"/>
                </a:tc>
                <a:tc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Индивидуальный канал новостей</a:t>
                      </a:r>
                      <a:endParaRPr lang="uk-UA" sz="14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vert="vert270" anchor="ctr"/>
                </a:tc>
                <a:tc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API </a:t>
                      </a:r>
                      <a:r>
                        <a:rPr lang="ru-RU" sz="1100" dirty="0">
                          <a:effectLst/>
                        </a:rPr>
                        <a:t>для собственного приложения </a:t>
                      </a:r>
                      <a:endParaRPr lang="uk-UA" sz="11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vert="vert270" anchor="ctr"/>
                </a:tc>
                <a:extLst>
                  <a:ext uri="{0D108BD9-81ED-4DB2-BD59-A6C34878D82A}">
                    <a16:rowId xmlns:a16="http://schemas.microsoft.com/office/drawing/2014/main" val="3858330867"/>
                  </a:ext>
                </a:extLst>
              </a:tr>
              <a:tr h="340957"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BBC News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Привлекательный и интуитивный интерфейс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✔️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✔️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❌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100794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dirty="0">
                          <a:effectLst/>
                        </a:rPr>
                        <a:t>❌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❌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❌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❌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extLst>
                  <a:ext uri="{0D108BD9-81ED-4DB2-BD59-A6C34878D82A}">
                    <a16:rowId xmlns:a16="http://schemas.microsoft.com/office/drawing/2014/main" val="1929840828"/>
                  </a:ext>
                </a:extLst>
              </a:tr>
              <a:tr h="340957"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Flipboard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Пользовательский опыт, основанный на карточках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✔️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✔️</a:t>
                      </a:r>
                      <a:endParaRPr lang="uk-UA" sz="11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✔️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❌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❌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❌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extLst>
                  <a:ext uri="{0D108BD9-81ED-4DB2-BD59-A6C34878D82A}">
                    <a16:rowId xmlns:a16="http://schemas.microsoft.com/office/drawing/2014/main" val="3817193188"/>
                  </a:ext>
                </a:extLst>
              </a:tr>
              <a:tr h="340957"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Google News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Модернизированный и удобный интерфейс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✔️</a:t>
                      </a:r>
                      <a:endParaRPr lang="uk-UA" sz="11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❌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❌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❌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extLst>
                  <a:ext uri="{0D108BD9-81ED-4DB2-BD59-A6C34878D82A}">
                    <a16:rowId xmlns:a16="http://schemas.microsoft.com/office/drawing/2014/main" val="4260856309"/>
                  </a:ext>
                </a:extLst>
              </a:tr>
              <a:tr h="340957"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Apple News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Стильный и удобный дизайн с анимацией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✔️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100794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dirty="0">
                          <a:effectLst/>
                        </a:rPr>
                        <a:t>❌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100794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dirty="0">
                          <a:effectLst/>
                        </a:rPr>
                        <a:t>❌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extLst>
                  <a:ext uri="{0D108BD9-81ED-4DB2-BD59-A6C34878D82A}">
                    <a16:rowId xmlns:a16="http://schemas.microsoft.com/office/drawing/2014/main" val="3847026506"/>
                  </a:ext>
                </a:extLst>
              </a:tr>
              <a:tr h="340957"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The New York Times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Профессиональный и современный внешний вид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✔️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100794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dirty="0">
                          <a:effectLst/>
                        </a:rPr>
                        <a:t>❌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❌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❌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❌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extLst>
                  <a:ext uri="{0D108BD9-81ED-4DB2-BD59-A6C34878D82A}">
                    <a16:rowId xmlns:a16="http://schemas.microsoft.com/office/drawing/2014/main" val="3449725945"/>
                  </a:ext>
                </a:extLst>
              </a:tr>
              <a:tr h="170478"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Ground News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Простой и понятный интерфейс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✔️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100794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dirty="0">
                          <a:effectLst/>
                        </a:rPr>
                        <a:t>❌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❌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❌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❌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extLst>
                  <a:ext uri="{0D108BD9-81ED-4DB2-BD59-A6C34878D82A}">
                    <a16:rowId xmlns:a16="http://schemas.microsoft.com/office/drawing/2014/main" val="3435525515"/>
                  </a:ext>
                </a:extLst>
              </a:tr>
              <a:tr h="340957"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Новости CNN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Современный и привлекательный дизайн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✔️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❌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✔️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❌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❌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❌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extLst>
                  <a:ext uri="{0D108BD9-81ED-4DB2-BD59-A6C34878D82A}">
                    <a16:rowId xmlns:a16="http://schemas.microsoft.com/office/drawing/2014/main" val="1995119533"/>
                  </a:ext>
                </a:extLst>
              </a:tr>
              <a:tr h="170478"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Reuters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Простой и эффективный дизайн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✔️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❌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100794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dirty="0">
                          <a:effectLst/>
                        </a:rPr>
                        <a:t>❌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❌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❌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❌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extLst>
                  <a:ext uri="{0D108BD9-81ED-4DB2-BD59-A6C34878D82A}">
                    <a16:rowId xmlns:a16="http://schemas.microsoft.com/office/drawing/2014/main" val="3316246508"/>
                  </a:ext>
                </a:extLst>
              </a:tr>
              <a:tr h="170478"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Новости Yahoo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Красивый и функциональный интерфейс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✔️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❌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❌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❌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extLst>
                  <a:ext uri="{0D108BD9-81ED-4DB2-BD59-A6C34878D82A}">
                    <a16:rowId xmlns:a16="http://schemas.microsoft.com/office/drawing/2014/main" val="1176878418"/>
                  </a:ext>
                </a:extLst>
              </a:tr>
              <a:tr h="340957"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AP Mobile</a:t>
                      </a:r>
                      <a:endParaRPr lang="uk-UA" sz="11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Простой и интуитивно понятный интерфейс</a:t>
                      </a:r>
                      <a:endParaRPr lang="uk-UA" sz="11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>
                          <a:effectLst/>
                        </a:rPr>
                        <a:t>✔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100794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dirty="0">
                          <a:effectLst/>
                        </a:rPr>
                        <a:t>❌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✔️</a:t>
                      </a:r>
                      <a:endParaRPr lang="uk-UA" sz="11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100794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dirty="0">
                          <a:effectLst/>
                        </a:rPr>
                        <a:t>❌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❌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❌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>
                          <a:effectLst/>
                        </a:rPr>
                        <a:t>❌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494" marR="62494" marT="0" marB="0" anchor="ctr"/>
                </a:tc>
                <a:extLst>
                  <a:ext uri="{0D108BD9-81ED-4DB2-BD59-A6C34878D82A}">
                    <a16:rowId xmlns:a16="http://schemas.microsoft.com/office/drawing/2014/main" val="14702379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98093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Рисунок 51">
            <a:extLst>
              <a:ext uri="{FF2B5EF4-FFF2-40B4-BE49-F238E27FC236}">
                <a16:creationId xmlns:a16="http://schemas.microsoft.com/office/drawing/2014/main" id="{0FE4FD52-A12D-405E-999C-50B94D86EC4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5379"/>
          <a:stretch/>
        </p:blipFill>
        <p:spPr>
          <a:xfrm>
            <a:off x="11338505" y="1436930"/>
            <a:ext cx="2101270" cy="6122745"/>
          </a:xfrm>
          <a:prstGeom prst="rect">
            <a:avLst/>
          </a:prstGeom>
        </p:spPr>
      </p:pic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12917099" y="7237363"/>
            <a:ext cx="313974" cy="128845"/>
          </a:xfrm>
        </p:spPr>
        <p:txBody>
          <a:bodyPr/>
          <a:lstStyle/>
          <a:p>
            <a:fld id="{77D613D0-6E26-43FB-BD47-70B2F75E669A}" type="slidenum">
              <a:rPr lang="ru-RU" smtClean="0"/>
              <a:pPr/>
              <a:t>8</a:t>
            </a:fld>
            <a:endParaRPr lang="ru-RU" dirty="0"/>
          </a:p>
        </p:txBody>
      </p:sp>
      <p:sp>
        <p:nvSpPr>
          <p:cNvPr id="39" name="Заголовок 8">
            <a:extLst>
              <a:ext uri="{FF2B5EF4-FFF2-40B4-BE49-F238E27FC236}">
                <a16:creationId xmlns:a16="http://schemas.microsoft.com/office/drawing/2014/main" id="{B5D41CCB-F4F9-4CAC-9A70-CF227E1DA6BE}"/>
              </a:ext>
            </a:extLst>
          </p:cNvPr>
          <p:cNvSpPr txBox="1">
            <a:spLocks/>
          </p:cNvSpPr>
          <p:nvPr/>
        </p:nvSpPr>
        <p:spPr>
          <a:xfrm>
            <a:off x="531404" y="276921"/>
            <a:ext cx="8178155" cy="128934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1007943" rtl="0" eaLnBrk="1" latinLnBrk="0" hangingPunct="1">
              <a:lnSpc>
                <a:spcPct val="68000"/>
              </a:lnSpc>
              <a:spcBef>
                <a:spcPct val="0"/>
              </a:spcBef>
              <a:buNone/>
              <a:defRPr lang="ru-RU" sz="7542" b="0" i="0" kern="0" spc="-220" dirty="0">
                <a:solidFill>
                  <a:srgbClr val="000000"/>
                </a:solidFill>
                <a:latin typeface="TT Norms Regular" pitchFamily="34" charset="0"/>
                <a:ea typeface="TT Norms Regular" pitchFamily="34" charset="-122"/>
                <a:cs typeface="TT Norms Regular" pitchFamily="34" charset="-120"/>
              </a:defRPr>
            </a:lvl1pPr>
          </a:lstStyle>
          <a:p>
            <a:r>
              <a:rPr lang="ru-RU" sz="6000" dirty="0"/>
              <a:t>Выбор средств </a:t>
            </a:r>
            <a:br>
              <a:rPr lang="ru-RU" sz="6000" dirty="0"/>
            </a:br>
            <a:r>
              <a:rPr lang="ru-RU" sz="6000" dirty="0">
                <a:solidFill>
                  <a:srgbClr val="FF0040"/>
                </a:solidFill>
              </a:rPr>
              <a:t>разработки </a:t>
            </a:r>
          </a:p>
        </p:txBody>
      </p:sp>
      <p:cxnSp>
        <p:nvCxnSpPr>
          <p:cNvPr id="40" name="Прямая соединительная линия 39">
            <a:extLst>
              <a:ext uri="{FF2B5EF4-FFF2-40B4-BE49-F238E27FC236}">
                <a16:creationId xmlns:a16="http://schemas.microsoft.com/office/drawing/2014/main" id="{4C22805C-7D63-43C8-BD51-F4ACB8BEAA31}"/>
              </a:ext>
            </a:extLst>
          </p:cNvPr>
          <p:cNvCxnSpPr>
            <a:cxnSpLocks/>
          </p:cNvCxnSpPr>
          <p:nvPr/>
        </p:nvCxnSpPr>
        <p:spPr>
          <a:xfrm flipH="1">
            <a:off x="4598504" y="1366838"/>
            <a:ext cx="11707654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Таблиця 1">
            <a:extLst>
              <a:ext uri="{FF2B5EF4-FFF2-40B4-BE49-F238E27FC236}">
                <a16:creationId xmlns:a16="http://schemas.microsoft.com/office/drawing/2014/main" id="{5DB8B6DC-031E-49B5-96E6-0C04B5E5DD3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38754"/>
              </p:ext>
            </p:extLst>
          </p:nvPr>
        </p:nvGraphicFramePr>
        <p:xfrm>
          <a:off x="636104" y="1802307"/>
          <a:ext cx="10111411" cy="543503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31364">
                  <a:extLst>
                    <a:ext uri="{9D8B030D-6E8A-4147-A177-3AD203B41FA5}">
                      <a16:colId xmlns:a16="http://schemas.microsoft.com/office/drawing/2014/main" val="2643312129"/>
                    </a:ext>
                  </a:extLst>
                </a:gridCol>
                <a:gridCol w="1779608">
                  <a:extLst>
                    <a:ext uri="{9D8B030D-6E8A-4147-A177-3AD203B41FA5}">
                      <a16:colId xmlns:a16="http://schemas.microsoft.com/office/drawing/2014/main" val="778306863"/>
                    </a:ext>
                  </a:extLst>
                </a:gridCol>
                <a:gridCol w="1092033">
                  <a:extLst>
                    <a:ext uri="{9D8B030D-6E8A-4147-A177-3AD203B41FA5}">
                      <a16:colId xmlns:a16="http://schemas.microsoft.com/office/drawing/2014/main" val="2345329759"/>
                    </a:ext>
                  </a:extLst>
                </a:gridCol>
                <a:gridCol w="1336729">
                  <a:extLst>
                    <a:ext uri="{9D8B030D-6E8A-4147-A177-3AD203B41FA5}">
                      <a16:colId xmlns:a16="http://schemas.microsoft.com/office/drawing/2014/main" val="1486566291"/>
                    </a:ext>
                  </a:extLst>
                </a:gridCol>
                <a:gridCol w="1227526">
                  <a:extLst>
                    <a:ext uri="{9D8B030D-6E8A-4147-A177-3AD203B41FA5}">
                      <a16:colId xmlns:a16="http://schemas.microsoft.com/office/drawing/2014/main" val="3557955300"/>
                    </a:ext>
                  </a:extLst>
                </a:gridCol>
                <a:gridCol w="1189101">
                  <a:extLst>
                    <a:ext uri="{9D8B030D-6E8A-4147-A177-3AD203B41FA5}">
                      <a16:colId xmlns:a16="http://schemas.microsoft.com/office/drawing/2014/main" val="2405214525"/>
                    </a:ext>
                  </a:extLst>
                </a:gridCol>
                <a:gridCol w="1310438">
                  <a:extLst>
                    <a:ext uri="{9D8B030D-6E8A-4147-A177-3AD203B41FA5}">
                      <a16:colId xmlns:a16="http://schemas.microsoft.com/office/drawing/2014/main" val="1685323014"/>
                    </a:ext>
                  </a:extLst>
                </a:gridCol>
                <a:gridCol w="1144612">
                  <a:extLst>
                    <a:ext uri="{9D8B030D-6E8A-4147-A177-3AD203B41FA5}">
                      <a16:colId xmlns:a16="http://schemas.microsoft.com/office/drawing/2014/main" val="2003955407"/>
                    </a:ext>
                  </a:extLst>
                </a:gridCol>
              </a:tblGrid>
              <a:tr h="440957"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Язык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Цель программировани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Уровень сложности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Наличие библиотек и инструментов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Скорость выполнени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Сообщество и поддержка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Бесплатность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Опыт разработки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/>
                </a:tc>
                <a:extLst>
                  <a:ext uri="{0D108BD9-81ED-4DB2-BD59-A6C34878D82A}">
                    <a16:rowId xmlns:a16="http://schemas.microsoft.com/office/drawing/2014/main" val="3100737649"/>
                  </a:ext>
                </a:extLst>
              </a:tr>
              <a:tr h="756678"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Python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Научные вычисления, веб-разработка, автоматизация, машинное обучение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Низкий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Широкий выбор библиотек и инструментов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Средня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Активное и дружелюбное сообщество, множество ресурсов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Да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Хороший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extLst>
                  <a:ext uri="{0D108BD9-81ED-4DB2-BD59-A6C34878D82A}">
                    <a16:rowId xmlns:a16="http://schemas.microsoft.com/office/drawing/2014/main" val="73509034"/>
                  </a:ext>
                </a:extLst>
              </a:tr>
              <a:tr h="605343"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Java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Веб-разработка, мобильные приложения, игры, машинное обучение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Средний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Большой выбор библиотек и инструментов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Высока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Активное сообщество и поддержка от Oracle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Да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>
                          <a:effectLst/>
                        </a:rPr>
                        <a:t>Хороший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extLst>
                  <a:ext uri="{0D108BD9-81ED-4DB2-BD59-A6C34878D82A}">
                    <a16:rowId xmlns:a16="http://schemas.microsoft.com/office/drawing/2014/main" val="1104255313"/>
                  </a:ext>
                </a:extLst>
              </a:tr>
              <a:tr h="605343"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JavaScript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Веб-разработка, мобильные приложения, игры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Средний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Огромное количество библиотек и инструментов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Средня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Огромное сообщество, множество ресурсов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Да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>
                          <a:effectLst/>
                        </a:rPr>
                        <a:t>Хороший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extLst>
                  <a:ext uri="{0D108BD9-81ED-4DB2-BD59-A6C34878D82A}">
                    <a16:rowId xmlns:a16="http://schemas.microsoft.com/office/drawing/2014/main" val="375627897"/>
                  </a:ext>
                </a:extLst>
              </a:tr>
              <a:tr h="605343"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C++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Разработка игр, научные вычисления, операционные системы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Высокий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Много библиотек и инструментов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>
                          <a:effectLst/>
                        </a:rPr>
                        <a:t>Очень высокая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Большое сообщество, множество ресурсов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Да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Хороший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extLst>
                  <a:ext uri="{0D108BD9-81ED-4DB2-BD59-A6C34878D82A}">
                    <a16:rowId xmlns:a16="http://schemas.microsoft.com/office/drawing/2014/main" val="868700805"/>
                  </a:ext>
                </a:extLst>
              </a:tr>
              <a:tr h="605343"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Swift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Разработка мобильных приложений для iOS и macOS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Средний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Широкий выбор библиотек и инструментов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Средня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Активное сообщество и поддержка от Apple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Да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Сильный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extLst>
                  <a:ext uri="{0D108BD9-81ED-4DB2-BD59-A6C34878D82A}">
                    <a16:rowId xmlns:a16="http://schemas.microsoft.com/office/drawing/2014/main" val="2047019030"/>
                  </a:ext>
                </a:extLst>
              </a:tr>
              <a:tr h="605343"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Ruby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Веб-разработка, автоматизация, скрипты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Низкий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Большой выбор библиотек и инструментов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Средня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Большое сообщество и множество ресурсов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Да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Хороший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extLst>
                  <a:ext uri="{0D108BD9-81ED-4DB2-BD59-A6C34878D82A}">
                    <a16:rowId xmlns:a16="http://schemas.microsoft.com/office/drawing/2014/main" val="707034463"/>
                  </a:ext>
                </a:extLst>
              </a:tr>
              <a:tr h="605343"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PHP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Веб-разработка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Средний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Много библиотек и инструментов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Средня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Большое сообщество и множество ресурсов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Да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Хороший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extLst>
                  <a:ext uri="{0D108BD9-81ED-4DB2-BD59-A6C34878D82A}">
                    <a16:rowId xmlns:a16="http://schemas.microsoft.com/office/drawing/2014/main" val="529240941"/>
                  </a:ext>
                </a:extLst>
              </a:tr>
              <a:tr h="605343"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C#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Разработка игр, мобильных приложений, веб-разработка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Средний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Большой выбор библиотек и инструментов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Высокая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Активное сообщество и поддержка от Microsoft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>
                          <a:effectLst/>
                        </a:rPr>
                        <a:t>Да</a:t>
                      </a:r>
                      <a:endParaRPr lang="uk-UA" sz="1000" b="1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>
                          <a:effectLst/>
                        </a:rPr>
                        <a:t>Хороший</a:t>
                      </a:r>
                      <a:endParaRPr lang="uk-UA" sz="1000" b="1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Microsoft Sans Serif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4498" marR="54498" marT="0" marB="0" anchor="ctr"/>
                </a:tc>
                <a:extLst>
                  <a:ext uri="{0D108BD9-81ED-4DB2-BD59-A6C34878D82A}">
                    <a16:rowId xmlns:a16="http://schemas.microsoft.com/office/drawing/2014/main" val="32240161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452605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Рисунок 51">
            <a:extLst>
              <a:ext uri="{FF2B5EF4-FFF2-40B4-BE49-F238E27FC236}">
                <a16:creationId xmlns:a16="http://schemas.microsoft.com/office/drawing/2014/main" id="{0FE4FD52-A12D-405E-999C-50B94D86EC4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5379"/>
          <a:stretch/>
        </p:blipFill>
        <p:spPr>
          <a:xfrm>
            <a:off x="11338505" y="1436930"/>
            <a:ext cx="2101270" cy="6122745"/>
          </a:xfrm>
          <a:prstGeom prst="rect">
            <a:avLst/>
          </a:prstGeom>
        </p:spPr>
      </p:pic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12917099" y="7237363"/>
            <a:ext cx="313974" cy="128845"/>
          </a:xfrm>
        </p:spPr>
        <p:txBody>
          <a:bodyPr/>
          <a:lstStyle/>
          <a:p>
            <a:fld id="{77D613D0-6E26-43FB-BD47-70B2F75E669A}" type="slidenum">
              <a:rPr lang="ru-RU" smtClean="0"/>
              <a:pPr/>
              <a:t>9</a:t>
            </a:fld>
            <a:endParaRPr lang="ru-RU" dirty="0"/>
          </a:p>
        </p:txBody>
      </p:sp>
      <p:sp>
        <p:nvSpPr>
          <p:cNvPr id="39" name="Заголовок 8">
            <a:extLst>
              <a:ext uri="{FF2B5EF4-FFF2-40B4-BE49-F238E27FC236}">
                <a16:creationId xmlns:a16="http://schemas.microsoft.com/office/drawing/2014/main" id="{B5D41CCB-F4F9-4CAC-9A70-CF227E1DA6BE}"/>
              </a:ext>
            </a:extLst>
          </p:cNvPr>
          <p:cNvSpPr txBox="1">
            <a:spLocks/>
          </p:cNvSpPr>
          <p:nvPr/>
        </p:nvSpPr>
        <p:spPr>
          <a:xfrm>
            <a:off x="491647" y="257760"/>
            <a:ext cx="9563661" cy="128934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1007943" rtl="0" eaLnBrk="1" latinLnBrk="0" hangingPunct="1">
              <a:lnSpc>
                <a:spcPct val="68000"/>
              </a:lnSpc>
              <a:spcBef>
                <a:spcPct val="0"/>
              </a:spcBef>
              <a:buNone/>
              <a:defRPr lang="ru-RU" sz="7542" b="0" i="0" kern="0" spc="-220" dirty="0">
                <a:solidFill>
                  <a:srgbClr val="000000"/>
                </a:solidFill>
                <a:latin typeface="TT Norms Regular" pitchFamily="34" charset="0"/>
                <a:ea typeface="TT Norms Regular" pitchFamily="34" charset="-122"/>
                <a:cs typeface="TT Norms Regular" pitchFamily="34" charset="-120"/>
              </a:defRPr>
            </a:lvl1pPr>
          </a:lstStyle>
          <a:p>
            <a:r>
              <a:rPr lang="ru-RU" sz="6000" dirty="0"/>
              <a:t>Разработка базы данных и </a:t>
            </a:r>
            <a:r>
              <a:rPr lang="ru-RU" sz="6000" dirty="0">
                <a:solidFill>
                  <a:srgbClr val="FF0040"/>
                </a:solidFill>
              </a:rPr>
              <a:t>структуры</a:t>
            </a:r>
            <a:r>
              <a:rPr lang="ru-RU" sz="6000" dirty="0"/>
              <a:t> </a:t>
            </a:r>
            <a:r>
              <a:rPr lang="ru-RU" sz="6000" dirty="0">
                <a:solidFill>
                  <a:srgbClr val="FF0040"/>
                </a:solidFill>
              </a:rPr>
              <a:t>системы </a:t>
            </a:r>
          </a:p>
        </p:txBody>
      </p:sp>
      <p:cxnSp>
        <p:nvCxnSpPr>
          <p:cNvPr id="40" name="Прямая соединительная линия 39">
            <a:extLst>
              <a:ext uri="{FF2B5EF4-FFF2-40B4-BE49-F238E27FC236}">
                <a16:creationId xmlns:a16="http://schemas.microsoft.com/office/drawing/2014/main" id="{4C22805C-7D63-43C8-BD51-F4ACB8BEAA31}"/>
              </a:ext>
            </a:extLst>
          </p:cNvPr>
          <p:cNvCxnSpPr>
            <a:cxnSpLocks/>
          </p:cNvCxnSpPr>
          <p:nvPr/>
        </p:nvCxnSpPr>
        <p:spPr>
          <a:xfrm flipH="1">
            <a:off x="6997148" y="1366838"/>
            <a:ext cx="9309010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755E72D7-42CB-4FEA-9E76-F9064AD087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99" y="1589086"/>
            <a:ext cx="154877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07B58D6-6596-41A6-BAAE-4A020AC6F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7FAC78C6-A7FE-44A9-B320-288156E89248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158" y="1637873"/>
            <a:ext cx="6188075" cy="590105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1" name="Схема 10">
            <a:extLst>
              <a:ext uri="{FF2B5EF4-FFF2-40B4-BE49-F238E27FC236}">
                <a16:creationId xmlns:a16="http://schemas.microsoft.com/office/drawing/2014/main" id="{26A44CA5-4712-41C0-A2EB-FA8301D62DB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590027767"/>
              </p:ext>
            </p:extLst>
          </p:nvPr>
        </p:nvGraphicFramePr>
        <p:xfrm>
          <a:off x="5635053" y="2352357"/>
          <a:ext cx="5784313" cy="3402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371881562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Другая 1">
      <a:majorFont>
        <a:latin typeface="TT Norms Medium"/>
        <a:ea typeface=""/>
        <a:cs typeface=""/>
      </a:majorFont>
      <a:minorFont>
        <a:latin typeface="TT Norms Regular"/>
        <a:ea typeface=""/>
        <a:cs typeface="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195</TotalTime>
  <Words>911</Words>
  <Application>Microsoft Macintosh PowerPoint</Application>
  <PresentationFormat>Custom</PresentationFormat>
  <Paragraphs>267</Paragraphs>
  <Slides>14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4" baseType="lpstr">
      <vt:lpstr>Arial</vt:lpstr>
      <vt:lpstr>Calibri</vt:lpstr>
      <vt:lpstr>Gotham Pro Medium</vt:lpstr>
      <vt:lpstr>Times New Roman</vt:lpstr>
      <vt:lpstr>TT Norms Medium</vt:lpstr>
      <vt:lpstr>TT Norms Regular</vt:lpstr>
      <vt:lpstr>Verdana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Матвеенко Дмитрий Владимирович (ГПХ)</cp:lastModifiedBy>
  <cp:revision>9</cp:revision>
  <cp:lastPrinted>2023-01-31T15:18:13Z</cp:lastPrinted>
  <dcterms:created xsi:type="dcterms:W3CDTF">2022-08-02T06:53:33Z</dcterms:created>
  <dcterms:modified xsi:type="dcterms:W3CDTF">2024-07-02T10:38:17Z</dcterms:modified>
</cp:coreProperties>
</file>